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65"/>
  </p:notesMasterIdLst>
  <p:handoutMasterIdLst>
    <p:handoutMasterId r:id="rId66"/>
  </p:handoutMasterIdLst>
  <p:sldIdLst>
    <p:sldId id="256" r:id="rId2"/>
    <p:sldId id="314" r:id="rId3"/>
    <p:sldId id="263" r:id="rId4"/>
    <p:sldId id="270" r:id="rId5"/>
    <p:sldId id="264" r:id="rId6"/>
    <p:sldId id="257" r:id="rId7"/>
    <p:sldId id="258" r:id="rId8"/>
    <p:sldId id="259" r:id="rId9"/>
    <p:sldId id="260" r:id="rId10"/>
    <p:sldId id="341" r:id="rId11"/>
    <p:sldId id="271" r:id="rId12"/>
    <p:sldId id="272" r:id="rId13"/>
    <p:sldId id="287" r:id="rId14"/>
    <p:sldId id="303" r:id="rId15"/>
    <p:sldId id="313" r:id="rId16"/>
    <p:sldId id="316" r:id="rId17"/>
    <p:sldId id="292" r:id="rId18"/>
    <p:sldId id="289" r:id="rId19"/>
    <p:sldId id="290" r:id="rId20"/>
    <p:sldId id="291" r:id="rId21"/>
    <p:sldId id="306" r:id="rId22"/>
    <p:sldId id="318" r:id="rId23"/>
    <p:sldId id="317" r:id="rId24"/>
    <p:sldId id="294" r:id="rId25"/>
    <p:sldId id="299" r:id="rId26"/>
    <p:sldId id="309" r:id="rId27"/>
    <p:sldId id="277" r:id="rId28"/>
    <p:sldId id="322" r:id="rId29"/>
    <p:sldId id="324" r:id="rId30"/>
    <p:sldId id="296" r:id="rId31"/>
    <p:sldId id="275" r:id="rId32"/>
    <p:sldId id="300" r:id="rId33"/>
    <p:sldId id="325" r:id="rId34"/>
    <p:sldId id="326" r:id="rId35"/>
    <p:sldId id="284" r:id="rId36"/>
    <p:sldId id="286" r:id="rId37"/>
    <p:sldId id="342" r:id="rId38"/>
    <p:sldId id="279" r:id="rId39"/>
    <p:sldId id="328" r:id="rId40"/>
    <p:sldId id="310" r:id="rId41"/>
    <p:sldId id="343" r:id="rId42"/>
    <p:sldId id="330" r:id="rId43"/>
    <p:sldId id="331" r:id="rId44"/>
    <p:sldId id="332" r:id="rId45"/>
    <p:sldId id="333" r:id="rId46"/>
    <p:sldId id="344" r:id="rId47"/>
    <p:sldId id="285" r:id="rId48"/>
    <p:sldId id="308" r:id="rId49"/>
    <p:sldId id="301" r:id="rId50"/>
    <p:sldId id="283" r:id="rId51"/>
    <p:sldId id="334" r:id="rId52"/>
    <p:sldId id="335" r:id="rId53"/>
    <p:sldId id="273" r:id="rId54"/>
    <p:sldId id="319" r:id="rId55"/>
    <p:sldId id="320" r:id="rId56"/>
    <p:sldId id="321" r:id="rId57"/>
    <p:sldId id="327" r:id="rId58"/>
    <p:sldId id="278" r:id="rId59"/>
    <p:sldId id="336" r:id="rId60"/>
    <p:sldId id="337" r:id="rId61"/>
    <p:sldId id="338" r:id="rId62"/>
    <p:sldId id="339" r:id="rId63"/>
    <p:sldId id="340" r:id="rId64"/>
  </p:sldIdLst>
  <p:sldSz cx="9144000" cy="6858000" type="screen4x3"/>
  <p:notesSz cx="7010400" cy="9296400"/>
  <p:custShowLst>
    <p:custShow name="tmp" id="0">
      <p:sldLst>
        <p:sld r:id="rId27"/>
        <p:sld r:id="rId26"/>
        <p:sld r:id="rId41"/>
      </p:sldLst>
    </p:custShow>
  </p:custShow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01D51BD-6E63-479F-924A-C099EC4E6379}">
          <p14:sldIdLst>
            <p14:sldId id="256"/>
            <p14:sldId id="314"/>
          </p14:sldIdLst>
        </p14:section>
        <p14:section name="Motivation" id="{EF7B7AE0-182F-4C12-9488-5C88BDF5C76A}">
          <p14:sldIdLst>
            <p14:sldId id="263"/>
            <p14:sldId id="270"/>
            <p14:sldId id="264"/>
            <p14:sldId id="257"/>
            <p14:sldId id="258"/>
            <p14:sldId id="259"/>
            <p14:sldId id="260"/>
            <p14:sldId id="341"/>
            <p14:sldId id="271"/>
          </p14:sldIdLst>
        </p14:section>
        <p14:section name="Findings" id="{F09022B7-6643-4131-8C3C-98C6247A6036}">
          <p14:sldIdLst>
            <p14:sldId id="272"/>
            <p14:sldId id="287"/>
            <p14:sldId id="303"/>
            <p14:sldId id="313"/>
            <p14:sldId id="316"/>
            <p14:sldId id="292"/>
            <p14:sldId id="289"/>
            <p14:sldId id="290"/>
            <p14:sldId id="291"/>
            <p14:sldId id="306"/>
            <p14:sldId id="318"/>
            <p14:sldId id="317"/>
            <p14:sldId id="294"/>
            <p14:sldId id="299"/>
            <p14:sldId id="309"/>
            <p14:sldId id="277"/>
            <p14:sldId id="322"/>
            <p14:sldId id="324"/>
            <p14:sldId id="296"/>
            <p14:sldId id="275"/>
            <p14:sldId id="300"/>
            <p14:sldId id="325"/>
            <p14:sldId id="326"/>
            <p14:sldId id="284"/>
            <p14:sldId id="286"/>
            <p14:sldId id="342"/>
          </p14:sldIdLst>
        </p14:section>
        <p14:section name="Unified MMU" id="{2F4173EE-9D73-4825-9C46-1982581B018E}">
          <p14:sldIdLst>
            <p14:sldId id="279"/>
            <p14:sldId id="328"/>
            <p14:sldId id="310"/>
            <p14:sldId id="343"/>
            <p14:sldId id="330"/>
            <p14:sldId id="331"/>
            <p14:sldId id="332"/>
            <p14:sldId id="333"/>
            <p14:sldId id="344"/>
          </p14:sldIdLst>
        </p14:section>
        <p14:section name="Conclusions" id="{C4AF86F3-E129-4570-A0C5-FFB04A6039C2}">
          <p14:sldIdLst>
            <p14:sldId id="285"/>
            <p14:sldId id="308"/>
          </p14:sldIdLst>
        </p14:section>
        <p14:section name="Backup" id="{47B38999-92E0-4EFA-8451-AF6800603DE5}">
          <p14:sldIdLst>
            <p14:sldId id="301"/>
            <p14:sldId id="283"/>
            <p14:sldId id="334"/>
            <p14:sldId id="335"/>
            <p14:sldId id="273"/>
            <p14:sldId id="319"/>
            <p14:sldId id="320"/>
            <p14:sldId id="321"/>
            <p14:sldId id="327"/>
            <p14:sldId id="278"/>
            <p14:sldId id="336"/>
            <p14:sldId id="337"/>
            <p14:sldId id="338"/>
            <p14:sldId id="339"/>
            <p14:sldId id="34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9D9D9"/>
    <a:srgbClr val="FFFFFF"/>
    <a:srgbClr val="DEEAF6"/>
    <a:srgbClr val="5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09" autoAdjust="0"/>
    <p:restoredTop sz="94750" autoAdjust="0"/>
  </p:normalViewPr>
  <p:slideViewPr>
    <p:cSldViewPr>
      <p:cViewPr varScale="1">
        <p:scale>
          <a:sx n="66" d="100"/>
          <a:sy n="66" d="100"/>
        </p:scale>
        <p:origin x="-140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832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E766DB96-B644-4368-8BAF-DC423DC2AF16}" type="datetimeFigureOut">
              <a:rPr lang="en-US" smtClean="0"/>
              <a:t>10/1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F71BB8C-1296-426A-9174-349407CAB9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813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33D075B0-5E91-4686-9B31-7FBCD47D7B4E}" type="datetimeFigureOut">
              <a:rPr lang="en-US" smtClean="0"/>
              <a:t>10/1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B5150CC-D433-4770-989C-81CDC7127D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1957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5300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18:3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8379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23:4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8569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thods. Put down cacti and </a:t>
            </a:r>
            <a:r>
              <a:rPr lang="en-US" dirty="0" err="1" smtClean="0"/>
              <a:t>McP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1269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ubfont</a:t>
            </a:r>
            <a:r>
              <a:rPr lang="en-US" baseline="0" dirty="0" smtClean="0"/>
              <a:t> too small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2290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ell and </a:t>
            </a:r>
            <a:r>
              <a:rPr lang="en-US" dirty="0" err="1" smtClean="0"/>
              <a:t>gaussian</a:t>
            </a:r>
            <a:r>
              <a:rPr lang="en-US" dirty="0" smtClean="0"/>
              <a:t> are</a:t>
            </a:r>
            <a:r>
              <a:rPr lang="en-US" baseline="0" dirty="0" smtClean="0"/>
              <a:t> pretty small and have relatively few TLB misses with 4 </a:t>
            </a:r>
            <a:r>
              <a:rPr lang="en-US" baseline="0" dirty="0" err="1" smtClean="0"/>
              <a:t>kB</a:t>
            </a:r>
            <a:r>
              <a:rPr lang="en-US" baseline="0" dirty="0" smtClean="0"/>
              <a:t> pages</a:t>
            </a:r>
          </a:p>
          <a:p>
            <a:r>
              <a:rPr lang="en-US" baseline="0" dirty="0" smtClean="0"/>
              <a:t>Absolute number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3449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st point is without the L2 TLB, probably should say something about that</a:t>
            </a:r>
            <a:r>
              <a:rPr lang="en-US" baseline="0" dirty="0" smtClean="0"/>
              <a:t> here.</a:t>
            </a:r>
          </a:p>
          <a:p>
            <a:r>
              <a:rPr lang="en-US" baseline="0" dirty="0" smtClean="0"/>
              <a:t>Put the (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…) on each finding slid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243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9640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1:5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439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ill have </a:t>
            </a:r>
            <a:r>
              <a:rPr lang="en-US" dirty="0" err="1" smtClean="0"/>
              <a:t>d_in</a:t>
            </a:r>
            <a:r>
              <a:rPr lang="en-US" dirty="0" smtClean="0"/>
              <a:t> and </a:t>
            </a:r>
            <a:r>
              <a:rPr lang="en-US" dirty="0" err="1" smtClean="0"/>
              <a:t>d_out</a:t>
            </a:r>
            <a:r>
              <a:rPr lang="en-US" dirty="0" smtClean="0"/>
              <a:t> in kernel laun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7930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6:1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7788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ed to add system parameters (128</a:t>
            </a:r>
            <a:r>
              <a:rPr lang="en-US" baseline="0" dirty="0" smtClean="0"/>
              <a:t> entry TLB, </a:t>
            </a:r>
            <a:r>
              <a:rPr lang="en-US" baseline="0" dirty="0" err="1" smtClean="0"/>
              <a:t>etc</a:t>
            </a:r>
            <a:r>
              <a:rPr lang="en-US" baseline="0" dirty="0" smtClean="0"/>
              <a:t>)</a:t>
            </a:r>
          </a:p>
          <a:p>
            <a:r>
              <a:rPr lang="en-US" baseline="0" dirty="0" smtClean="0"/>
              <a:t>Need to add workloads to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945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</a:t>
            </a:r>
            <a:r>
              <a:rPr lang="en-US" baseline="0" dirty="0" smtClean="0"/>
              <a:t>ehow say 1 compute un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6806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 slides, one for each bar</a:t>
            </a:r>
          </a:p>
          <a:p>
            <a:r>
              <a:rPr lang="en-US" dirty="0" smtClean="0"/>
              <a:t>Stacked</a:t>
            </a:r>
            <a:r>
              <a:rPr lang="en-US" baseline="0" dirty="0" smtClean="0"/>
              <a:t> bar graph would be bet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8526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itle for per reference add</a:t>
            </a:r>
            <a:r>
              <a:rPr lang="en-US" baseline="0" dirty="0" smtClean="0"/>
              <a:t> 128 ent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5480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fine</a:t>
            </a:r>
            <a:r>
              <a:rPr lang="en-US" baseline="0" dirty="0" smtClean="0"/>
              <a:t> major/minor page fa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3888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6844" y="6324600"/>
            <a:ext cx="1519156" cy="365125"/>
          </a:xfrm>
        </p:spPr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2460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UW-Madison Computer Sciences         Multifacet Group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24600"/>
            <a:ext cx="2133600" cy="365125"/>
          </a:xfrm>
        </p:spPr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7909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52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9930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76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409367"/>
            <a:ext cx="25908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89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5726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391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886200"/>
            <a:ext cx="8229600" cy="2239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00201"/>
            <a:ext cx="8229600" cy="220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42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5235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6209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851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3888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6844" y="6324600"/>
            <a:ext cx="1519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10/17/2013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BA3D1-8C03-45EC-9B7C-704C27C82AAE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65" name="Picture 64" descr="uwcrest_web_lrg_noshado.eps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172199"/>
            <a:ext cx="385844" cy="602293"/>
          </a:xfrm>
          <a:prstGeom prst="rect">
            <a:avLst/>
          </a:prstGeom>
        </p:spPr>
      </p:pic>
      <p:sp>
        <p:nvSpPr>
          <p:cNvPr id="6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246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rgbClr val="B70000"/>
                </a:solidFill>
                <a:latin typeface="+mn-lt"/>
              </a:defRPr>
            </a:lvl1pPr>
          </a:lstStyle>
          <a:p>
            <a:r>
              <a:rPr lang="en-US" smtClean="0"/>
              <a:t>UW-Madison Computer Sciences         Multifacet Gro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5704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60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MUs for GPGPU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 smtClean="0"/>
              <a:t>Supporting x86-64 Address Translation for 100s of GPU Lanes</a:t>
            </a:r>
          </a:p>
          <a:p>
            <a:endParaRPr lang="en-US" b="1" dirty="0" smtClean="0"/>
          </a:p>
          <a:p>
            <a:r>
              <a:rPr lang="en-US" sz="3000" b="1" dirty="0" smtClean="0">
                <a:solidFill>
                  <a:schemeClr val="tx1"/>
                </a:solidFill>
              </a:rPr>
              <a:t>Jason Power</a:t>
            </a:r>
            <a:r>
              <a:rPr lang="en-US" sz="3000" dirty="0" smtClean="0">
                <a:solidFill>
                  <a:schemeClr val="tx1"/>
                </a:solidFill>
              </a:rPr>
              <a:t>, Mark Hill, David Wood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613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41437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024]; // allocate input array on host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024]; // allocate output array on hos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ectoryCopy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&lt;&lt;1,1024&gt;&gt;&gt;(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h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...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// continue host computation with resul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delete[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 // Free memory on host</a:t>
            </a:r>
          </a:p>
          <a:p>
            <a:pPr marL="0" indent="0">
              <a:buNone/>
            </a:pPr>
            <a:r>
              <a:rPr lang="en-US" dirty="0" smtClean="0"/>
              <a:t>}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1" name="Content Placeholder 4"/>
          <p:cNvSpPr>
            <a:spLocks noGrp="1"/>
          </p:cNvSpPr>
          <p:nvPr>
            <p:ph sz="half" idx="2"/>
          </p:nvPr>
        </p:nvSpPr>
        <p:spPr>
          <a:xfrm>
            <a:off x="5181600" y="1219200"/>
            <a:ext cx="3505200" cy="685800"/>
          </a:xfrm>
          <a:ln>
            <a:solidFill>
              <a:schemeClr val="tx1"/>
            </a:solidFill>
          </a:ln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/>
              <a:t>__device__ void vectorCopy(int *in, </a:t>
            </a:r>
            <a:r>
              <a:rPr lang="en-US" err="1" smtClean="0"/>
              <a:t>int</a:t>
            </a:r>
            <a:r>
              <a:rPr lang="en-US" smtClean="0"/>
              <a:t> *out) {</a:t>
            </a:r>
          </a:p>
          <a:p>
            <a:pPr marL="0" indent="0" defTabSz="280988">
              <a:buNone/>
            </a:pPr>
            <a:r>
              <a:rPr lang="en-US" smtClean="0"/>
              <a:t>	out[</a:t>
            </a:r>
            <a:r>
              <a:rPr lang="en-US" err="1" smtClean="0"/>
              <a:t>threadId.idx</a:t>
            </a:r>
            <a:r>
              <a:rPr lang="en-US" smtClean="0"/>
              <a:t>] = in[</a:t>
            </a:r>
            <a:r>
              <a:rPr lang="en-US" err="1" smtClean="0"/>
              <a:t>threadId.idx</a:t>
            </a:r>
            <a:r>
              <a:rPr lang="en-US" smtClean="0"/>
              <a:t>];</a:t>
            </a:r>
          </a:p>
          <a:p>
            <a:pPr marL="0" indent="0" defTabSz="457200"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070378" y="188893"/>
            <a:ext cx="360861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Shared address space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0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95530" y="4876800"/>
            <a:ext cx="6143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800" dirty="0" smtClean="0"/>
              <a:t>GPU kernel now a drop-in replacemen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943897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hared virtual address space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implifies code</a:t>
            </a:r>
          </a:p>
          <a:p>
            <a:r>
              <a:rPr lang="en-US" smtClean="0"/>
              <a:t>Easier to understand</a:t>
            </a:r>
            <a:endParaRPr lang="en-US" dirty="0" smtClean="0"/>
          </a:p>
          <a:p>
            <a:r>
              <a:rPr lang="en-US" dirty="0" smtClean="0"/>
              <a:t>Enables rich pointer-based </a:t>
            </a:r>
            <a:r>
              <a:rPr lang="en-US" dirty="0" err="1" smtClean="0"/>
              <a:t>datastructures</a:t>
            </a:r>
            <a:endParaRPr lang="en-US" dirty="0" smtClean="0"/>
          </a:p>
          <a:p>
            <a:pPr lvl="1"/>
            <a:r>
              <a:rPr lang="en-US" dirty="0" smtClean="0"/>
              <a:t>Trees, linked lists, etc.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b="1" dirty="0" smtClean="0"/>
              <a:t>Need: MMU </a:t>
            </a:r>
            <a:r>
              <a:rPr lang="en-US" sz="2600" b="1" dirty="0" smtClean="0"/>
              <a:t>(memory management unit)</a:t>
            </a:r>
            <a:r>
              <a:rPr lang="en-US" b="1" dirty="0" smtClean="0"/>
              <a:t> for the GPU</a:t>
            </a:r>
            <a:r>
              <a:rPr lang="en-US" dirty="0" smtClean="0"/>
              <a:t> </a:t>
            </a:r>
          </a:p>
          <a:p>
            <a:r>
              <a:rPr lang="en-US" dirty="0" smtClean="0"/>
              <a:t>Low overhead</a:t>
            </a:r>
          </a:p>
          <a:p>
            <a:r>
              <a:rPr lang="en-US" dirty="0" smtClean="0"/>
              <a:t>Support for CPU page tables (x86-64)</a:t>
            </a:r>
          </a:p>
          <a:p>
            <a:r>
              <a:rPr lang="en-US" dirty="0" smtClean="0"/>
              <a:t>4 </a:t>
            </a:r>
            <a:r>
              <a:rPr lang="en-US" dirty="0"/>
              <a:t>K</a:t>
            </a:r>
            <a:r>
              <a:rPr lang="en-US" dirty="0" smtClean="0"/>
              <a:t>B pages</a:t>
            </a:r>
          </a:p>
          <a:p>
            <a:r>
              <a:rPr lang="en-US" dirty="0" smtClean="0"/>
              <a:t>Page faults, TLB flushes, TLB </a:t>
            </a:r>
            <a:r>
              <a:rPr lang="en-US" dirty="0" err="1" smtClean="0"/>
              <a:t>shootdown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1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4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otivatio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b="1" dirty="0" smtClean="0"/>
              <a:t>Data-driven GPU MMU design</a:t>
            </a:r>
          </a:p>
          <a:p>
            <a:pPr marL="571500" lvl="1" indent="0">
              <a:buNone/>
            </a:pPr>
            <a:r>
              <a:rPr lang="en-US" b="1" dirty="0" smtClean="0"/>
              <a:t>D1: </a:t>
            </a:r>
            <a:r>
              <a:rPr lang="en-US" dirty="0" smtClean="0"/>
              <a:t>Post-coalescer MMU</a:t>
            </a:r>
          </a:p>
          <a:p>
            <a:pPr marL="571500" lvl="1" indent="0">
              <a:buNone/>
            </a:pPr>
            <a:r>
              <a:rPr lang="en-US" b="1" dirty="0"/>
              <a:t>D</a:t>
            </a:r>
            <a:r>
              <a:rPr lang="en-US" b="1" dirty="0" smtClean="0"/>
              <a:t>2:</a:t>
            </a:r>
            <a:r>
              <a:rPr lang="en-US" dirty="0" smtClean="0"/>
              <a:t> +Highly-threaded page table walker</a:t>
            </a:r>
          </a:p>
          <a:p>
            <a:pPr marL="571500" lvl="1" indent="0">
              <a:buNone/>
            </a:pPr>
            <a:r>
              <a:rPr lang="en-US" b="1" dirty="0"/>
              <a:t>D</a:t>
            </a:r>
            <a:r>
              <a:rPr lang="en-US" b="1" dirty="0" smtClean="0"/>
              <a:t>3:</a:t>
            </a:r>
            <a:r>
              <a:rPr lang="en-US" dirty="0" smtClean="0"/>
              <a:t> +Shared page walk cache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Alternative designs </a:t>
            </a:r>
          </a:p>
          <a:p>
            <a:endParaRPr lang="en-US" dirty="0"/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888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Overview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090402"/>
              </p:ext>
            </p:extLst>
          </p:nvPr>
        </p:nvGraphicFramePr>
        <p:xfrm>
          <a:off x="2251075" y="1448182"/>
          <a:ext cx="4641850" cy="4653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3803526" imgH="3813901" progId="Visio.Drawing.11">
                  <p:embed/>
                </p:oleObj>
              </mc:Choice>
              <mc:Fallback>
                <p:oleObj name="Visio" r:id="rId3" imgW="3803526" imgH="381390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1075" y="1448182"/>
                        <a:ext cx="4641850" cy="46534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428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PU Overview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4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816517"/>
              </p:ext>
            </p:extLst>
          </p:nvPr>
        </p:nvGraphicFramePr>
        <p:xfrm>
          <a:off x="1752600" y="1600200"/>
          <a:ext cx="5638800" cy="422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Visio" r:id="rId4" imgW="2709753" imgH="2031505" progId="Visio.Drawing.11">
                  <p:embed/>
                </p:oleObj>
              </mc:Choice>
              <mc:Fallback>
                <p:oleObj name="Visio" r:id="rId4" imgW="2709753" imgH="2031505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00200"/>
                        <a:ext cx="5638800" cy="422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022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arget System</a:t>
            </a:r>
          </a:p>
          <a:p>
            <a:pPr lvl="1"/>
            <a:r>
              <a:rPr lang="en-US" dirty="0" smtClean="0"/>
              <a:t>Heterogeneous CPU-GPU system</a:t>
            </a:r>
          </a:p>
          <a:p>
            <a:pPr lvl="1"/>
            <a:r>
              <a:rPr lang="en-US" dirty="0" smtClean="0"/>
              <a:t>Linux OS</a:t>
            </a:r>
          </a:p>
          <a:p>
            <a:r>
              <a:rPr lang="en-US" dirty="0" smtClean="0"/>
              <a:t>Simulation</a:t>
            </a:r>
          </a:p>
          <a:p>
            <a:pPr lvl="1"/>
            <a:r>
              <a:rPr lang="en-US" smtClean="0"/>
              <a:t>gem5-gpu </a:t>
            </a:r>
            <a:r>
              <a:rPr lang="en-US" dirty="0" smtClean="0"/>
              <a:t>– full system mode</a:t>
            </a:r>
          </a:p>
          <a:p>
            <a:pPr lvl="1"/>
            <a:r>
              <a:rPr lang="en-US" dirty="0" smtClean="0"/>
              <a:t>Rodinia benchmarks &amp; database sort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/>
              <a:t>Ideal </a:t>
            </a:r>
            <a:r>
              <a:rPr lang="en-US" dirty="0" smtClean="0"/>
              <a:t>MMU</a:t>
            </a:r>
            <a:endParaRPr lang="en-US" dirty="0"/>
          </a:p>
          <a:p>
            <a:pPr lvl="1"/>
            <a:r>
              <a:rPr lang="en-US" dirty="0"/>
              <a:t>Infinite caches</a:t>
            </a:r>
          </a:p>
          <a:p>
            <a:pPr lvl="1"/>
            <a:r>
              <a:rPr lang="en-US" dirty="0"/>
              <a:t>Minimal latency</a:t>
            </a:r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5</a:t>
            </a:fld>
            <a:endParaRPr lang="en-US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5638800" y="1524000"/>
            <a:ext cx="3048000" cy="2209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4051383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0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85813"/>
              </p:ext>
            </p:extLst>
          </p:nvPr>
        </p:nvGraphicFramePr>
        <p:xfrm>
          <a:off x="1543050" y="1600200"/>
          <a:ext cx="6057900" cy="4547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3" imgW="5320513" imgH="3819304" progId="Visio.Drawing.11">
                  <p:embed/>
                </p:oleObj>
              </mc:Choice>
              <mc:Fallback>
                <p:oleObj name="Visio" r:id="rId3" imgW="5320513" imgH="38193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3050" y="1600200"/>
                        <a:ext cx="6057900" cy="4547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361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1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18758" y="2828836"/>
            <a:ext cx="73064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 smtClean="0"/>
              <a:t>Per-CU MMUs: </a:t>
            </a:r>
          </a:p>
          <a:p>
            <a:pPr algn="ctr"/>
            <a:r>
              <a:rPr lang="en-US" sz="3600" b="1" dirty="0" smtClean="0"/>
              <a:t>Reducing the translation request rate</a:t>
            </a:r>
            <a:endParaRPr lang="en-US" sz="36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7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66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Rectangle 124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Rectangle 132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Rectangle 145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8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639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74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78" dur="2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6" dur="2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92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96" dur="2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0" dur="2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10" dur="2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14" dur="2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16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28" dur="2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8" grpId="0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114" grpId="0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1" grpId="0" animBg="1"/>
      <p:bldP spid="131" grpId="1" animBg="1"/>
      <p:bldP spid="132" grpId="0" animBg="1"/>
      <p:bldP spid="132" grpId="1" animBg="1"/>
      <p:bldP spid="133" grpId="0" animBg="1"/>
      <p:bldP spid="133" grpId="1" animBg="1"/>
      <p:bldP spid="134" grpId="0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9" grpId="0" animBg="1"/>
      <p:bldP spid="139" grpId="1" animBg="1"/>
      <p:bldP spid="140" grpId="0" animBg="1"/>
      <p:bldP spid="140" grpId="1" animBg="1"/>
      <p:bldP spid="141" grpId="0" animBg="1"/>
      <p:bldP spid="141" grpId="1" animBg="1"/>
      <p:bldP spid="142" grpId="0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6" grpId="0" animBg="1"/>
      <p:bldP spid="147" grpId="0" animBg="1"/>
      <p:bldP spid="147" grpId="1" animBg="1"/>
      <p:bldP spid="148" grpId="0" animBg="1"/>
      <p:bldP spid="148" grpId="1" animBg="1"/>
      <p:bldP spid="149" grpId="0" animBg="1"/>
      <p:bldP spid="149" grpId="1" animBg="1"/>
      <p:bldP spid="150" grpId="0" animBg="1"/>
      <p:bldP spid="151" grpId="0" animBg="1"/>
      <p:bldP spid="151" grpId="1" animBg="1"/>
      <p:bldP spid="152" grpId="0" animBg="1"/>
      <p:bldP spid="152" grpId="1" animBg="1"/>
      <p:bldP spid="153" grpId="0" animBg="1"/>
      <p:bldP spid="153" grpId="1" animBg="1"/>
      <p:bldP spid="154" grpId="0" animBg="1"/>
      <p:bldP spid="155" grpId="0" animBg="1"/>
      <p:bldP spid="155" grpId="1" animBg="1"/>
      <p:bldP spid="156" grpId="0" animBg="1"/>
      <p:bldP spid="156" grpId="1" animBg="1"/>
      <p:bldP spid="157" grpId="0" animBg="1"/>
      <p:bldP spid="157" grpId="1" animBg="1"/>
      <p:bldP spid="158" grpId="0" animBg="1"/>
      <p:bldP spid="159" grpId="0" animBg="1"/>
      <p:bldP spid="159" grpId="1" animBg="1"/>
      <p:bldP spid="160" grpId="0" animBg="1"/>
      <p:bldP spid="160" grpId="1" animBg="1"/>
      <p:bldP spid="161" grpId="0" animBg="1"/>
      <p:bldP spid="161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685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685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685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143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143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143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1143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1600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1600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1600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1600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057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2057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2057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2057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25536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5536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5536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25536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30108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30108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30108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30108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34680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34680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34680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Rectangle 124"/>
          <p:cNvSpPr/>
          <p:nvPr/>
        </p:nvSpPr>
        <p:spPr>
          <a:xfrm>
            <a:off x="34680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39252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39252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39252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39252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440436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440436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440436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Rectangle 132"/>
          <p:cNvSpPr/>
          <p:nvPr/>
        </p:nvSpPr>
        <p:spPr>
          <a:xfrm>
            <a:off x="440436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4876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5334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5791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6248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67056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162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7620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hared Memor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8039100" y="1676400"/>
            <a:ext cx="1135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1x B/W</a:t>
            </a:r>
            <a:endParaRPr lang="en-US" sz="2400" b="1" dirty="0"/>
          </a:p>
        </p:txBody>
      </p:sp>
      <p:sp>
        <p:nvSpPr>
          <p:cNvPr id="86" name="TextBox 85"/>
          <p:cNvSpPr txBox="1"/>
          <p:nvPr/>
        </p:nvSpPr>
        <p:spPr>
          <a:xfrm>
            <a:off x="4724400" y="3838575"/>
            <a:ext cx="15279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0.45x B/W</a:t>
            </a:r>
            <a:endParaRPr lang="en-US" sz="24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082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3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3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3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3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40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4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4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8" grpId="0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114" grpId="0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1" grpId="0" animBg="1"/>
      <p:bldP spid="131" grpId="1" animBg="1"/>
      <p:bldP spid="132" grpId="0" animBg="1"/>
      <p:bldP spid="132" grpId="1" animBg="1"/>
      <p:bldP spid="133" grpId="0" animBg="1"/>
      <p:bldP spid="133" grpId="1" animBg="1"/>
      <p:bldP spid="82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4" grpId="0"/>
      <p:bldP spid="8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ve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CPUs &amp; GPUs: physically integrated, logically separate</a:t>
            </a:r>
          </a:p>
          <a:p>
            <a:pPr marL="457200" lvl="1" indent="0">
              <a:buNone/>
            </a:pPr>
            <a:r>
              <a:rPr lang="en-US" b="1" dirty="0" smtClean="0"/>
              <a:t>Near Future:</a:t>
            </a:r>
            <a:r>
              <a:rPr lang="en-US" dirty="0" smtClean="0"/>
              <a:t> Cache coherence, </a:t>
            </a:r>
            <a:r>
              <a:rPr lang="en-US" b="1" i="1" dirty="0" smtClean="0"/>
              <a:t>Shared virtual address space</a:t>
            </a:r>
          </a:p>
          <a:p>
            <a:pPr marL="457200" lvl="1" indent="0">
              <a:buNone/>
            </a:pPr>
            <a:endParaRPr lang="en-US" i="1" dirty="0" smtClean="0"/>
          </a:p>
          <a:p>
            <a:r>
              <a:rPr lang="en-US" dirty="0" smtClean="0"/>
              <a:t>3 data-driven GPU MMU designs</a:t>
            </a:r>
          </a:p>
          <a:p>
            <a:pPr marL="941832" lvl="1" indent="-484632">
              <a:buNone/>
            </a:pPr>
            <a:r>
              <a:rPr lang="en-US" b="1" dirty="0" smtClean="0"/>
              <a:t>D1: Post-coalescer MMU</a:t>
            </a:r>
            <a:endParaRPr lang="en-US" dirty="0"/>
          </a:p>
          <a:p>
            <a:pPr marL="941832" lvl="1" indent="-484632">
              <a:buNone/>
            </a:pPr>
            <a:r>
              <a:rPr lang="en-US" dirty="0" smtClean="0"/>
              <a:t>	coalescer and shared memory filter 85% of requests</a:t>
            </a:r>
          </a:p>
          <a:p>
            <a:pPr marL="941832" lvl="1" indent="-484632">
              <a:buNone/>
            </a:pPr>
            <a:r>
              <a:rPr lang="en-US" b="1" dirty="0" smtClean="0"/>
              <a:t>D2: +Highly-threaded page table walker</a:t>
            </a:r>
            <a:endParaRPr lang="en-US" dirty="0"/>
          </a:p>
          <a:p>
            <a:pPr marL="941832" lvl="1" indent="-484632">
              <a:buNone/>
            </a:pPr>
            <a:r>
              <a:rPr lang="en-US" dirty="0" smtClean="0"/>
              <a:t>	TLB misses </a:t>
            </a:r>
            <a:r>
              <a:rPr lang="en-US" dirty="0" err="1" smtClean="0"/>
              <a:t>bursty</a:t>
            </a:r>
            <a:r>
              <a:rPr lang="en-US" dirty="0">
                <a:latin typeface="Calibri"/>
                <a:cs typeface="Calibri"/>
              </a:rPr>
              <a:t> </a:t>
            </a:r>
            <a:r>
              <a:rPr lang="en-US" dirty="0" smtClean="0">
                <a:latin typeface="Calibri"/>
                <a:cs typeface="Calibri"/>
              </a:rPr>
              <a:t>with up to 140 concurrent</a:t>
            </a:r>
            <a:endParaRPr lang="en-US" dirty="0" smtClean="0"/>
          </a:p>
          <a:p>
            <a:pPr marL="941832" lvl="1" indent="-484632">
              <a:buNone/>
            </a:pPr>
            <a:r>
              <a:rPr lang="en-US" b="1" dirty="0" smtClean="0"/>
              <a:t>D3: +Page walk cache</a:t>
            </a:r>
            <a:endParaRPr lang="en-US" dirty="0"/>
          </a:p>
          <a:p>
            <a:pPr marL="941832" lvl="1" indent="-484632">
              <a:buNone/>
            </a:pPr>
            <a:r>
              <a:rPr lang="en-US" dirty="0" smtClean="0"/>
              <a:t>	high TLB miss rate (29% </a:t>
            </a:r>
            <a:r>
              <a:rPr lang="en-US" dirty="0" err="1" smtClean="0"/>
              <a:t>avg</a:t>
            </a:r>
            <a:r>
              <a:rPr lang="en-US" dirty="0" smtClean="0"/>
              <a:t>), need low-latency misses</a:t>
            </a:r>
          </a:p>
          <a:p>
            <a:pPr marL="941832" lvl="1" indent="-484632">
              <a:buNone/>
            </a:pPr>
            <a:endParaRPr lang="en-US" dirty="0" smtClean="0"/>
          </a:p>
          <a:p>
            <a:r>
              <a:rPr lang="en-US" dirty="0" smtClean="0"/>
              <a:t>Full x86-64 support with modest performance decrease </a:t>
            </a:r>
            <a:r>
              <a:rPr lang="en-US" dirty="0"/>
              <a:t>(2% </a:t>
            </a:r>
            <a:r>
              <a:rPr lang="en-US" dirty="0" err="1" smtClean="0"/>
              <a:t>avg</a:t>
            </a:r>
            <a:r>
              <a:rPr lang="en-US" dirty="0" smtClean="0"/>
              <a:t> over an ideal MMU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579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75"/>
          <p:cNvSpPr/>
          <p:nvPr/>
        </p:nvSpPr>
        <p:spPr>
          <a:xfrm>
            <a:off x="67056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4" name="Rectangle 263"/>
          <p:cNvSpPr/>
          <p:nvPr/>
        </p:nvSpPr>
        <p:spPr>
          <a:xfrm>
            <a:off x="39243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5" name="Rectangle 264"/>
          <p:cNvSpPr/>
          <p:nvPr/>
        </p:nvSpPr>
        <p:spPr>
          <a:xfrm>
            <a:off x="39243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8" name="Rectangle 267"/>
          <p:cNvSpPr/>
          <p:nvPr/>
        </p:nvSpPr>
        <p:spPr>
          <a:xfrm>
            <a:off x="44196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9" name="Rectangle 268"/>
          <p:cNvSpPr/>
          <p:nvPr/>
        </p:nvSpPr>
        <p:spPr>
          <a:xfrm>
            <a:off x="44196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6858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48768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53340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57912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62484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1628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76200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hared Memory</a:t>
            </a:r>
            <a:endParaRPr lang="en-US" b="1" dirty="0"/>
          </a:p>
        </p:txBody>
      </p:sp>
      <p:sp>
        <p:nvSpPr>
          <p:cNvPr id="164" name="Rectangle 163"/>
          <p:cNvSpPr/>
          <p:nvPr/>
        </p:nvSpPr>
        <p:spPr>
          <a:xfrm>
            <a:off x="11430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11430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ectangle 167"/>
          <p:cNvSpPr/>
          <p:nvPr/>
        </p:nvSpPr>
        <p:spPr>
          <a:xfrm>
            <a:off x="16002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ectangle 168"/>
          <p:cNvSpPr/>
          <p:nvPr/>
        </p:nvSpPr>
        <p:spPr>
          <a:xfrm>
            <a:off x="16002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Rectangle 183"/>
          <p:cNvSpPr/>
          <p:nvPr/>
        </p:nvSpPr>
        <p:spPr>
          <a:xfrm>
            <a:off x="20583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Rectangle 184"/>
          <p:cNvSpPr/>
          <p:nvPr/>
        </p:nvSpPr>
        <p:spPr>
          <a:xfrm>
            <a:off x="20583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8" name="Rectangle 187"/>
          <p:cNvSpPr/>
          <p:nvPr/>
        </p:nvSpPr>
        <p:spPr>
          <a:xfrm>
            <a:off x="25536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9" name="Rectangle 188"/>
          <p:cNvSpPr/>
          <p:nvPr/>
        </p:nvSpPr>
        <p:spPr>
          <a:xfrm>
            <a:off x="25536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2" name="Rectangle 191"/>
          <p:cNvSpPr/>
          <p:nvPr/>
        </p:nvSpPr>
        <p:spPr>
          <a:xfrm>
            <a:off x="30108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3" name="Rectangle 192"/>
          <p:cNvSpPr/>
          <p:nvPr/>
        </p:nvSpPr>
        <p:spPr>
          <a:xfrm>
            <a:off x="30108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Rectangle 207"/>
          <p:cNvSpPr/>
          <p:nvPr/>
        </p:nvSpPr>
        <p:spPr>
          <a:xfrm>
            <a:off x="34680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Rectangle 208"/>
          <p:cNvSpPr/>
          <p:nvPr/>
        </p:nvSpPr>
        <p:spPr>
          <a:xfrm>
            <a:off x="34680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4" name="Rectangle 243"/>
          <p:cNvSpPr/>
          <p:nvPr/>
        </p:nvSpPr>
        <p:spPr>
          <a:xfrm>
            <a:off x="2248829" y="4343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3" name="Rectangle 252"/>
          <p:cNvSpPr/>
          <p:nvPr/>
        </p:nvSpPr>
        <p:spPr>
          <a:xfrm>
            <a:off x="2248829" y="4343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4" name="Rectangle 253"/>
          <p:cNvSpPr/>
          <p:nvPr/>
        </p:nvSpPr>
        <p:spPr>
          <a:xfrm>
            <a:off x="2686979" y="4343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5" name="Rectangle 254"/>
          <p:cNvSpPr/>
          <p:nvPr/>
        </p:nvSpPr>
        <p:spPr>
          <a:xfrm>
            <a:off x="2686979" y="4343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85800" y="3733800"/>
            <a:ext cx="4114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lowchart: Manual Operation 3"/>
          <p:cNvSpPr/>
          <p:nvPr/>
        </p:nvSpPr>
        <p:spPr>
          <a:xfrm>
            <a:off x="685800" y="3724275"/>
            <a:ext cx="4038600" cy="609600"/>
          </a:xfrm>
          <a:prstGeom prst="flowChartManualOperatio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oalescer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0</a:t>
            </a:fld>
            <a:endParaRPr lang="en-US"/>
          </a:p>
        </p:txBody>
      </p:sp>
      <p:sp>
        <p:nvSpPr>
          <p:cNvPr id="77" name="TextBox 76"/>
          <p:cNvSpPr txBox="1"/>
          <p:nvPr/>
        </p:nvSpPr>
        <p:spPr>
          <a:xfrm>
            <a:off x="8039100" y="1676400"/>
            <a:ext cx="11352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1x B/W</a:t>
            </a:r>
            <a:endParaRPr lang="en-US" sz="24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4724400" y="3838575"/>
            <a:ext cx="15279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0.45x B/W</a:t>
            </a:r>
            <a:endParaRPr lang="en-US" sz="24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3048000" y="4676775"/>
            <a:ext cx="15279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0.06x B/W</a:t>
            </a:r>
            <a:endParaRPr lang="en-US" sz="2400" b="1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24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8" dur="1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0" dur="10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4" dur="10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0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6" dur="1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8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264" grpId="0" animBg="1"/>
      <p:bldP spid="265" grpId="0" animBg="1"/>
      <p:bldP spid="265" grpId="1" animBg="1"/>
      <p:bldP spid="268" grpId="0" animBg="1"/>
      <p:bldP spid="269" grpId="0" animBg="1"/>
      <p:bldP spid="269" grpId="1" animBg="1"/>
      <p:bldP spid="10" grpId="0" animBg="1"/>
      <p:bldP spid="66" grpId="0" animBg="1"/>
      <p:bldP spid="66" grpId="1" animBg="1"/>
      <p:bldP spid="82" grpId="0" animBg="1"/>
      <p:bldP spid="89" grpId="0" animBg="1"/>
      <p:bldP spid="90" grpId="0" animBg="1"/>
      <p:bldP spid="91" grpId="0" animBg="1"/>
      <p:bldP spid="93" grpId="0" animBg="1"/>
      <p:bldP spid="94" grpId="0" animBg="1"/>
      <p:bldP spid="164" grpId="0" animBg="1"/>
      <p:bldP spid="165" grpId="0" animBg="1"/>
      <p:bldP spid="165" grpId="1" animBg="1"/>
      <p:bldP spid="168" grpId="0" animBg="1"/>
      <p:bldP spid="169" grpId="0" animBg="1"/>
      <p:bldP spid="169" grpId="1" animBg="1"/>
      <p:bldP spid="184" grpId="0" animBg="1"/>
      <p:bldP spid="185" grpId="0" animBg="1"/>
      <p:bldP spid="185" grpId="1" animBg="1"/>
      <p:bldP spid="188" grpId="0" animBg="1"/>
      <p:bldP spid="189" grpId="0" animBg="1"/>
      <p:bldP spid="189" grpId="1" animBg="1"/>
      <p:bldP spid="192" grpId="0" animBg="1"/>
      <p:bldP spid="193" grpId="0" animBg="1"/>
      <p:bldP spid="193" grpId="1" animBg="1"/>
      <p:bldP spid="208" grpId="0" animBg="1"/>
      <p:bldP spid="209" grpId="0" animBg="1"/>
      <p:bldP spid="209" grpId="1" animBg="1"/>
      <p:bldP spid="244" grpId="0" animBg="1"/>
      <p:bldP spid="244" grpId="1" animBg="1"/>
      <p:bldP spid="253" grpId="0" animBg="1"/>
      <p:bldP spid="253" grpId="1" animBg="1"/>
      <p:bldP spid="254" grpId="0" animBg="1"/>
      <p:bldP spid="254" grpId="1" animBg="1"/>
      <p:bldP spid="255" grpId="0" animBg="1"/>
      <p:bldP spid="255" grpId="1" animBg="1"/>
      <p:bldP spid="77" grpId="0"/>
      <p:bldP spid="78" grpId="0"/>
      <p:bldP spid="7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71600"/>
            <a:ext cx="7315200" cy="41801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ducing translation </a:t>
            </a:r>
            <a:r>
              <a:rPr lang="en-US" dirty="0"/>
              <a:t>request rate 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sz="half" idx="2"/>
          </p:nvPr>
        </p:nvSpPr>
        <p:spPr>
          <a:xfrm>
            <a:off x="381000" y="5334000"/>
            <a:ext cx="8305800" cy="762000"/>
          </a:xfrm>
        </p:spPr>
        <p:txBody>
          <a:bodyPr>
            <a:noAutofit/>
          </a:bodyPr>
          <a:lstStyle/>
          <a:p>
            <a:r>
              <a:rPr lang="en-US" sz="2000" dirty="0" smtClean="0"/>
              <a:t>Shared memory and coalescer effectively filter global memory accesses</a:t>
            </a:r>
          </a:p>
          <a:p>
            <a:r>
              <a:rPr lang="en-US" sz="2000" dirty="0" smtClean="0"/>
              <a:t>Average 39 TLB requests per 1000 cycles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1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859202" y="1154668"/>
            <a:ext cx="3389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reakdown of memory operations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02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1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2</a:t>
            </a:fld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180629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Visio" r:id="rId3" imgW="3909262" imgH="2655897" progId="Visio.Drawing.11">
                  <p:embed/>
                </p:oleObj>
              </mc:Choice>
              <mc:Fallback>
                <p:oleObj name="Visio" r:id="rId3" imgW="3909262" imgH="26558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4335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16" y="1481704"/>
            <a:ext cx="8208369" cy="4690496"/>
          </a:xfr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41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028" y="2828836"/>
            <a:ext cx="691394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/>
              <a:t>Highly-threaded page table </a:t>
            </a:r>
            <a:r>
              <a:rPr lang="en-US" sz="3600" b="1" dirty="0" smtClean="0"/>
              <a:t>walker:</a:t>
            </a:r>
          </a:p>
          <a:p>
            <a:pPr algn="ctr"/>
            <a:r>
              <a:rPr lang="en-US" sz="3600" b="1" dirty="0" smtClean="0"/>
              <a:t>Increasing TLB miss bandwidth</a:t>
            </a:r>
            <a:endParaRPr lang="en-US" sz="36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4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4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Rectangle 65"/>
          <p:cNvSpPr/>
          <p:nvPr/>
        </p:nvSpPr>
        <p:spPr>
          <a:xfrm>
            <a:off x="685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685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1143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1143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1600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1600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2057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2057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5536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25536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30108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30108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34680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34680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39252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39252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4419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4419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181600" y="4648199"/>
            <a:ext cx="2438400" cy="11334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dirty="0" smtClean="0"/>
              <a:t>Outstanding TLB Misse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48629" y="3733800"/>
            <a:ext cx="4114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lowchart: Manual Operation 3"/>
          <p:cNvSpPr/>
          <p:nvPr/>
        </p:nvSpPr>
        <p:spPr>
          <a:xfrm>
            <a:off x="724829" y="3733800"/>
            <a:ext cx="4038600" cy="609600"/>
          </a:xfrm>
          <a:prstGeom prst="flowChartManualOperatio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oalescer</a:t>
            </a:r>
            <a:endParaRPr lang="en-US" b="1" dirty="0"/>
          </a:p>
        </p:txBody>
      </p:sp>
      <p:sp>
        <p:nvSpPr>
          <p:cNvPr id="95" name="Rectangle 94"/>
          <p:cNvSpPr/>
          <p:nvPr/>
        </p:nvSpPr>
        <p:spPr>
          <a:xfrm>
            <a:off x="4876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5334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91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6248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6705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7162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620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362200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362200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2791754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2791754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5486400" y="5248274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5994400" y="5248274"/>
            <a:ext cx="304800" cy="152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6502400" y="5248274"/>
            <a:ext cx="304800" cy="1524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7010400" y="5248274"/>
            <a:ext cx="304800" cy="1524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hared Memory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5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048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1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2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6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7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1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2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9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7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2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3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3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4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8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9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2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63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64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74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75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8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79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80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3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84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85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92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4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95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96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7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9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00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01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2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4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05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06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1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16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17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8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0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21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22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3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5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26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27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3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6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37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38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1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42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43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4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6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47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48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9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5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7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58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59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0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2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63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64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5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7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68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69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0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76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8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79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80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1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3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84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85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6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8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89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90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1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9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98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9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00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01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2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4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05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06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7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9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10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11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2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18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1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0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21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22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3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5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26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27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8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0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31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32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3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3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40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1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42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43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4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6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47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48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9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1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52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53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4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60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6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2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63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64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5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7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68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69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0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2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73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74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5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81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82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3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84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85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8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89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90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1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3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94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95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02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4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05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06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7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9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10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11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2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4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15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16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7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23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24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5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26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27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8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0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31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32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3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5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36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37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8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4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45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6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47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48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9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1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52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53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4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6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57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58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9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65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66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7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68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69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0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7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74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5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6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7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78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79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0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38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387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8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89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90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1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3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94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95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6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8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99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00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1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6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07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08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9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10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11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2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4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15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16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7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8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9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20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21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2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2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2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0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31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32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3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5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36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37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8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0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41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42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3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8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49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50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1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52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53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4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6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57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58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9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0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61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62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63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4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7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2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73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74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5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7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78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79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0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2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83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84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5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0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9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92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3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94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95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96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8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99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00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1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2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3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04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05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6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51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51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4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15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16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7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9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20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21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2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4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25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26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7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0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2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33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34" presetID="19" presetClass="emp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5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36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37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8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9" presetClass="emph" presetSubtype="0" fill="hold" grpId="3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0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41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42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3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4" presetID="19" presetClass="emph" presetSubtype="0" fill="hold" grpId="4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5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46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47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8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5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5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55" presetID="19" presetClass="emph" presetSubtype="0" fill="hold" grpId="2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6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57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58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9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0" presetID="19" presetClass="emph" presetSubtype="0" fill="hold" grpId="3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1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62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63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4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9" presetClass="emph" presetSubtype="0" fill="hold" grpId="4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6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67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68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9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" presetClass="exit" presetSubtype="0" fill="hold" grpId="5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2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4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75" dur="1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76" presetID="19" presetClass="emp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7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78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79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0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9" presetClass="emph" presetSubtype="0" fill="hold" grpId="3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2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83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84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5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6" presetID="19" presetClass="emph" presetSubtype="0" fill="hold" grpId="4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7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88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89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0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xit" presetSubtype="0" fill="hold" grpId="5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96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97" presetID="19" presetClass="emph" presetSubtype="0" fill="hold" grpId="2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98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99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600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1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2" presetID="19" presetClass="emph" presetSubtype="0" fill="hold" grpId="3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3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604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605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6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9" presetClass="emph" presetSubtype="0" fill="hold" grpId="4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8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609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610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1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2" presetID="1" presetClass="exit" presetSubtype="0" fill="hold" grpId="5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4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6" presetID="1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8" presetID="1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6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0" presetID="1" presetClass="entr" presetSubtype="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6" grpId="1" animBg="1"/>
      <p:bldP spid="66" grpId="2" animBg="1"/>
      <p:bldP spid="66" grpId="3" animBg="1"/>
      <p:bldP spid="66" grpId="4" animBg="1"/>
      <p:bldP spid="66" grpId="5" animBg="1"/>
      <p:bldP spid="69" grpId="0" animBg="1"/>
      <p:bldP spid="69" grpId="1" animBg="1"/>
      <p:bldP spid="69" grpId="2" animBg="1"/>
      <p:bldP spid="69" grpId="3" animBg="1"/>
      <p:bldP spid="69" grpId="4" animBg="1"/>
      <p:bldP spid="69" grpId="5" animBg="1"/>
      <p:bldP spid="72" grpId="0" animBg="1"/>
      <p:bldP spid="72" grpId="1" animBg="1"/>
      <p:bldP spid="72" grpId="2" animBg="1"/>
      <p:bldP spid="72" grpId="3" animBg="1"/>
      <p:bldP spid="72" grpId="4" animBg="1"/>
      <p:bldP spid="72" grpId="5" animBg="1"/>
      <p:bldP spid="73" grpId="0" animBg="1"/>
      <p:bldP spid="73" grpId="1" animBg="1"/>
      <p:bldP spid="73" grpId="2" animBg="1"/>
      <p:bldP spid="73" grpId="3" animBg="1"/>
      <p:bldP spid="73" grpId="4" animBg="1"/>
      <p:bldP spid="73" grpId="5" animBg="1"/>
      <p:bldP spid="74" grpId="0" animBg="1"/>
      <p:bldP spid="74" grpId="1" animBg="1"/>
      <p:bldP spid="74" grpId="2" animBg="1"/>
      <p:bldP spid="74" grpId="3" animBg="1"/>
      <p:bldP spid="74" grpId="4" animBg="1"/>
      <p:bldP spid="74" grpId="5" animBg="1"/>
      <p:bldP spid="75" grpId="0" animBg="1"/>
      <p:bldP spid="75" grpId="1" animBg="1"/>
      <p:bldP spid="75" grpId="2" animBg="1"/>
      <p:bldP spid="75" grpId="3" animBg="1"/>
      <p:bldP spid="75" grpId="4" animBg="1"/>
      <p:bldP spid="75" grpId="5" animBg="1"/>
      <p:bldP spid="76" grpId="0" animBg="1"/>
      <p:bldP spid="76" grpId="1" animBg="1"/>
      <p:bldP spid="76" grpId="2" animBg="1"/>
      <p:bldP spid="76" grpId="3" animBg="1"/>
      <p:bldP spid="76" grpId="4" animBg="1"/>
      <p:bldP spid="76" grpId="5" animBg="1"/>
      <p:bldP spid="77" grpId="0" animBg="1"/>
      <p:bldP spid="77" grpId="1" animBg="1"/>
      <p:bldP spid="77" grpId="2" animBg="1"/>
      <p:bldP spid="77" grpId="3" animBg="1"/>
      <p:bldP spid="77" grpId="4" animBg="1"/>
      <p:bldP spid="77" grpId="5" animBg="1"/>
      <p:bldP spid="78" grpId="0" animBg="1"/>
      <p:bldP spid="78" grpId="1" animBg="1"/>
      <p:bldP spid="78" grpId="2" animBg="1"/>
      <p:bldP spid="78" grpId="3" animBg="1"/>
      <p:bldP spid="78" grpId="4" animBg="1"/>
      <p:bldP spid="78" grpId="5" animBg="1"/>
      <p:bldP spid="79" grpId="0" animBg="1"/>
      <p:bldP spid="79" grpId="1" animBg="1"/>
      <p:bldP spid="79" grpId="2" animBg="1"/>
      <p:bldP spid="79" grpId="3" animBg="1"/>
      <p:bldP spid="79" grpId="4" animBg="1"/>
      <p:bldP spid="79" grpId="5" animBg="1"/>
      <p:bldP spid="80" grpId="0" animBg="1"/>
      <p:bldP spid="80" grpId="1" animBg="1"/>
      <p:bldP spid="80" grpId="2" animBg="1"/>
      <p:bldP spid="80" grpId="3" animBg="1"/>
      <p:bldP spid="80" grpId="4" animBg="1"/>
      <p:bldP spid="80" grpId="5" animBg="1"/>
      <p:bldP spid="81" grpId="0" animBg="1"/>
      <p:bldP spid="81" grpId="1" animBg="1"/>
      <p:bldP spid="81" grpId="2" animBg="1"/>
      <p:bldP spid="81" grpId="3" animBg="1"/>
      <p:bldP spid="81" grpId="4" animBg="1"/>
      <p:bldP spid="81" grpId="5" animBg="1"/>
      <p:bldP spid="83" grpId="0" animBg="1"/>
      <p:bldP spid="83" grpId="1" animBg="1"/>
      <p:bldP spid="83" grpId="2" animBg="1"/>
      <p:bldP spid="83" grpId="3" animBg="1"/>
      <p:bldP spid="83" grpId="4" animBg="1"/>
      <p:bldP spid="83" grpId="5" animBg="1"/>
      <p:bldP spid="84" grpId="0" animBg="1"/>
      <p:bldP spid="84" grpId="1" animBg="1"/>
      <p:bldP spid="84" grpId="2" animBg="1"/>
      <p:bldP spid="84" grpId="3" animBg="1"/>
      <p:bldP spid="84" grpId="4" animBg="1"/>
      <p:bldP spid="84" grpId="5" animBg="1"/>
      <p:bldP spid="85" grpId="0" animBg="1"/>
      <p:bldP spid="85" grpId="1" animBg="1"/>
      <p:bldP spid="85" grpId="2" animBg="1"/>
      <p:bldP spid="85" grpId="3" animBg="1"/>
      <p:bldP spid="85" grpId="4" animBg="1"/>
      <p:bldP spid="85" grpId="5" animBg="1"/>
      <p:bldP spid="86" grpId="0" animBg="1"/>
      <p:bldP spid="86" grpId="1" animBg="1"/>
      <p:bldP spid="86" grpId="2" animBg="1"/>
      <p:bldP spid="86" grpId="3" animBg="1"/>
      <p:bldP spid="86" grpId="4" animBg="1"/>
      <p:bldP spid="86" grpId="5" animBg="1"/>
      <p:bldP spid="87" grpId="0" animBg="1"/>
      <p:bldP spid="87" grpId="1" animBg="1"/>
      <p:bldP spid="87" grpId="2" animBg="1"/>
      <p:bldP spid="87" grpId="3" animBg="1"/>
      <p:bldP spid="87" grpId="4" animBg="1"/>
      <p:bldP spid="87" grpId="5" animBg="1"/>
      <p:bldP spid="88" grpId="0" animBg="1"/>
      <p:bldP spid="88" grpId="1" animBg="1"/>
      <p:bldP spid="88" grpId="2" animBg="1"/>
      <p:bldP spid="88" grpId="3" animBg="1"/>
      <p:bldP spid="88" grpId="4" animBg="1"/>
      <p:bldP spid="88" grpId="5" animBg="1"/>
      <p:bldP spid="95" grpId="0" animBg="1"/>
      <p:bldP spid="95" grpId="1" animBg="1"/>
      <p:bldP spid="95" grpId="2" animBg="1"/>
      <p:bldP spid="95" grpId="3" animBg="1"/>
      <p:bldP spid="95" grpId="4" animBg="1"/>
      <p:bldP spid="95" grpId="5" animBg="1"/>
      <p:bldP spid="109" grpId="0" animBg="1"/>
      <p:bldP spid="109" grpId="1" animBg="1"/>
      <p:bldP spid="109" grpId="2" animBg="1"/>
      <p:bldP spid="109" grpId="3" animBg="1"/>
      <p:bldP spid="109" grpId="4" animBg="1"/>
      <p:bldP spid="109" grpId="5" animBg="1"/>
      <p:bldP spid="110" grpId="0" animBg="1"/>
      <p:bldP spid="110" grpId="1" animBg="1"/>
      <p:bldP spid="110" grpId="2" animBg="1"/>
      <p:bldP spid="110" grpId="3" animBg="1"/>
      <p:bldP spid="110" grpId="4" animBg="1"/>
      <p:bldP spid="110" grpId="5" animBg="1"/>
      <p:bldP spid="111" grpId="0" animBg="1"/>
      <p:bldP spid="111" grpId="1" animBg="1"/>
      <p:bldP spid="111" grpId="2" animBg="1"/>
      <p:bldP spid="111" grpId="3" animBg="1"/>
      <p:bldP spid="111" grpId="4" animBg="1"/>
      <p:bldP spid="111" grpId="5" animBg="1"/>
      <p:bldP spid="112" grpId="0" animBg="1"/>
      <p:bldP spid="112" grpId="1" animBg="1"/>
      <p:bldP spid="112" grpId="2" animBg="1"/>
      <p:bldP spid="112" grpId="3" animBg="1"/>
      <p:bldP spid="112" grpId="4" animBg="1"/>
      <p:bldP spid="112" grpId="5" animBg="1"/>
      <p:bldP spid="113" grpId="0" animBg="1"/>
      <p:bldP spid="113" grpId="1" animBg="1"/>
      <p:bldP spid="113" grpId="2" animBg="1"/>
      <p:bldP spid="113" grpId="3" animBg="1"/>
      <p:bldP spid="113" grpId="4" animBg="1"/>
      <p:bldP spid="113" grpId="5" animBg="1"/>
      <p:bldP spid="114" grpId="0" animBg="1"/>
      <p:bldP spid="114" grpId="1" animBg="1"/>
      <p:bldP spid="114" grpId="2" animBg="1"/>
      <p:bldP spid="114" grpId="3" animBg="1"/>
      <p:bldP spid="114" grpId="4" animBg="1"/>
      <p:bldP spid="114" grpId="5" animBg="1"/>
      <p:bldP spid="115" grpId="0" animBg="1"/>
      <p:bldP spid="115" grpId="1" animBg="1"/>
      <p:bldP spid="115" grpId="2" animBg="1"/>
      <p:bldP spid="115" grpId="3" animBg="1"/>
      <p:bldP spid="115" grpId="4" animBg="1"/>
      <p:bldP spid="115" grpId="5" animBg="1"/>
      <p:bldP spid="116" grpId="0" animBg="1"/>
      <p:bldP spid="116" grpId="1" animBg="1"/>
      <p:bldP spid="116" grpId="2" animBg="1"/>
      <p:bldP spid="116" grpId="3" animBg="1"/>
      <p:bldP spid="116" grpId="4" animBg="1"/>
      <p:bldP spid="116" grpId="5" animBg="1"/>
      <p:bldP spid="119" grpId="0" animBg="1"/>
      <p:bldP spid="119" grpId="1" animBg="1"/>
      <p:bldP spid="119" grpId="2" animBg="1"/>
      <p:bldP spid="119" grpId="3" animBg="1"/>
      <p:bldP spid="119" grpId="4" animBg="1"/>
      <p:bldP spid="119" grpId="5" animBg="1"/>
      <p:bldP spid="120" grpId="0" animBg="1"/>
      <p:bldP spid="120" grpId="1" animBg="1"/>
      <p:bldP spid="120" grpId="2" animBg="1"/>
      <p:bldP spid="120" grpId="3" animBg="1"/>
      <p:bldP spid="120" grpId="4" animBg="1"/>
      <p:bldP spid="120" grpId="5" animBg="1"/>
      <p:bldP spid="121" grpId="0" animBg="1"/>
      <p:bldP spid="122" grpId="0" animBg="1"/>
      <p:bldP spid="123" grpId="0" animBg="1"/>
      <p:bldP spid="12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Rectangle 65"/>
          <p:cNvSpPr/>
          <p:nvPr/>
        </p:nvSpPr>
        <p:spPr>
          <a:xfrm>
            <a:off x="685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685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1143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1143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1600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1600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2057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2057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5536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25536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30108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30108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34680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34680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39252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39252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4419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4419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181600" y="4648199"/>
            <a:ext cx="2438400" cy="11334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dirty="0" smtClean="0"/>
              <a:t>Outstanding TLB Misse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48629" y="3733800"/>
            <a:ext cx="4114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lowchart: Manual Operation 3"/>
          <p:cNvSpPr/>
          <p:nvPr/>
        </p:nvSpPr>
        <p:spPr>
          <a:xfrm>
            <a:off x="724829" y="3733800"/>
            <a:ext cx="4038600" cy="609600"/>
          </a:xfrm>
          <a:prstGeom prst="flowChartManualOperatio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oalescer</a:t>
            </a:r>
            <a:endParaRPr lang="en-US" b="1" dirty="0"/>
          </a:p>
        </p:txBody>
      </p:sp>
      <p:sp>
        <p:nvSpPr>
          <p:cNvPr id="95" name="Rectangle 94"/>
          <p:cNvSpPr/>
          <p:nvPr/>
        </p:nvSpPr>
        <p:spPr>
          <a:xfrm>
            <a:off x="4876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5334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91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6248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6705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7162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620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362200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362200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2791754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2791754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5486400" y="5248274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5994400" y="5248274"/>
            <a:ext cx="304800" cy="152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6502400" y="5248274"/>
            <a:ext cx="304800" cy="1524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7010400" y="5248274"/>
            <a:ext cx="304800" cy="1524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hared Memory</a:t>
            </a:r>
            <a:endParaRPr lang="en-US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6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8989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1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2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6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7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1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2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9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7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2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3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3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4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8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9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2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63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64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74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75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8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79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80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3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84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85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92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4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95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96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7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9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00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01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2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4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05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06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1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16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17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8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0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21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22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3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5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26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27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3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6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37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38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1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42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43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4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6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47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48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9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5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7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58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59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0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2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63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64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5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7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68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69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0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76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8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79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80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1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3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84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85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6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8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89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90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1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9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98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9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00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01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2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4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05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06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7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9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10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11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2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18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1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0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21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22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3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5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26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27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8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0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31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32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3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3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40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1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42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43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4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6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47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48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9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1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52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53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4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60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6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2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63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64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5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7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68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69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0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2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73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74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5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81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82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3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84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85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8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89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90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1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3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94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95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02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4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05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06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7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9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10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11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2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4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15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16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7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23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24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5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26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27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8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0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31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32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3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5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36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37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8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4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45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6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47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48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9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1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52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53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4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6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57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58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9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65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66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7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68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69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0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7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74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5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6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7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78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79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0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38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387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8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89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90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1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3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94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95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6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8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99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00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1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6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07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08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9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10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11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2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4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15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16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7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8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9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20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21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2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2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2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0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31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32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3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5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36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37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8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0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41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42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3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8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49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50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1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52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53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4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6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57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58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9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0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61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62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63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4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7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2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73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74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5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7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78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79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0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2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83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84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5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0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9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92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3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94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95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96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8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99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00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1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2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3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04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05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6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51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51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4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15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16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7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9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20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21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2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4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25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26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7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0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2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33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34" presetID="19" presetClass="emp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5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36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37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8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9" presetClass="emph" presetSubtype="0" fill="hold" grpId="3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0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41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42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3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4" presetID="19" presetClass="emph" presetSubtype="0" fill="hold" grpId="4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5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46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47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8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5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5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55" presetID="19" presetClass="emph" presetSubtype="0" fill="hold" grpId="2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6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57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58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9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0" presetID="19" presetClass="emph" presetSubtype="0" fill="hold" grpId="3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1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62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63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4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9" presetClass="emph" presetSubtype="0" fill="hold" grpId="4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6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67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68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9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" presetClass="exit" presetSubtype="0" fill="hold" grpId="5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2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4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75" dur="1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76" presetID="19" presetClass="emp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7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78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79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0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9" presetClass="emph" presetSubtype="0" fill="hold" grpId="3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2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83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84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5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6" presetID="19" presetClass="emph" presetSubtype="0" fill="hold" grpId="4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7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88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89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0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xit" presetSubtype="0" fill="hold" grpId="5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96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97" presetID="19" presetClass="emph" presetSubtype="0" fill="hold" grpId="2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98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99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600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1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2" presetID="19" presetClass="emph" presetSubtype="0" fill="hold" grpId="3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3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604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605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6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9" presetClass="emph" presetSubtype="0" fill="hold" grpId="4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8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609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610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1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2" presetID="1" presetClass="exit" presetSubtype="0" fill="hold" grpId="5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4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6" presetID="1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8" presetID="1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6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0" presetID="1" presetClass="entr" presetSubtype="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6" grpId="1" animBg="1"/>
      <p:bldP spid="66" grpId="2" animBg="1"/>
      <p:bldP spid="66" grpId="3" animBg="1"/>
      <p:bldP spid="66" grpId="4" animBg="1"/>
      <p:bldP spid="66" grpId="5" animBg="1"/>
      <p:bldP spid="69" grpId="0" animBg="1"/>
      <p:bldP spid="69" grpId="1" animBg="1"/>
      <p:bldP spid="69" grpId="2" animBg="1"/>
      <p:bldP spid="69" grpId="3" animBg="1"/>
      <p:bldP spid="69" grpId="4" animBg="1"/>
      <p:bldP spid="69" grpId="5" animBg="1"/>
      <p:bldP spid="72" grpId="0" animBg="1"/>
      <p:bldP spid="72" grpId="1" animBg="1"/>
      <p:bldP spid="72" grpId="2" animBg="1"/>
      <p:bldP spid="72" grpId="3" animBg="1"/>
      <p:bldP spid="72" grpId="4" animBg="1"/>
      <p:bldP spid="72" grpId="5" animBg="1"/>
      <p:bldP spid="73" grpId="0" animBg="1"/>
      <p:bldP spid="73" grpId="1" animBg="1"/>
      <p:bldP spid="73" grpId="2" animBg="1"/>
      <p:bldP spid="73" grpId="3" animBg="1"/>
      <p:bldP spid="73" grpId="4" animBg="1"/>
      <p:bldP spid="73" grpId="5" animBg="1"/>
      <p:bldP spid="74" grpId="0" animBg="1"/>
      <p:bldP spid="74" grpId="1" animBg="1"/>
      <p:bldP spid="74" grpId="2" animBg="1"/>
      <p:bldP spid="74" grpId="3" animBg="1"/>
      <p:bldP spid="74" grpId="4" animBg="1"/>
      <p:bldP spid="74" grpId="5" animBg="1"/>
      <p:bldP spid="75" grpId="0" animBg="1"/>
      <p:bldP spid="75" grpId="1" animBg="1"/>
      <p:bldP spid="75" grpId="2" animBg="1"/>
      <p:bldP spid="75" grpId="3" animBg="1"/>
      <p:bldP spid="75" grpId="4" animBg="1"/>
      <p:bldP spid="75" grpId="5" animBg="1"/>
      <p:bldP spid="76" grpId="0" animBg="1"/>
      <p:bldP spid="76" grpId="1" animBg="1"/>
      <p:bldP spid="76" grpId="2" animBg="1"/>
      <p:bldP spid="76" grpId="3" animBg="1"/>
      <p:bldP spid="76" grpId="4" animBg="1"/>
      <p:bldP spid="76" grpId="5" animBg="1"/>
      <p:bldP spid="77" grpId="0" animBg="1"/>
      <p:bldP spid="77" grpId="1" animBg="1"/>
      <p:bldP spid="77" grpId="2" animBg="1"/>
      <p:bldP spid="77" grpId="3" animBg="1"/>
      <p:bldP spid="77" grpId="4" animBg="1"/>
      <p:bldP spid="77" grpId="5" animBg="1"/>
      <p:bldP spid="78" grpId="0" animBg="1"/>
      <p:bldP spid="78" grpId="1" animBg="1"/>
      <p:bldP spid="78" grpId="2" animBg="1"/>
      <p:bldP spid="78" grpId="3" animBg="1"/>
      <p:bldP spid="78" grpId="4" animBg="1"/>
      <p:bldP spid="78" grpId="5" animBg="1"/>
      <p:bldP spid="79" grpId="0" animBg="1"/>
      <p:bldP spid="79" grpId="1" animBg="1"/>
      <p:bldP spid="79" grpId="2" animBg="1"/>
      <p:bldP spid="79" grpId="3" animBg="1"/>
      <p:bldP spid="79" grpId="4" animBg="1"/>
      <p:bldP spid="79" grpId="5" animBg="1"/>
      <p:bldP spid="80" grpId="0" animBg="1"/>
      <p:bldP spid="80" grpId="1" animBg="1"/>
      <p:bldP spid="80" grpId="2" animBg="1"/>
      <p:bldP spid="80" grpId="3" animBg="1"/>
      <p:bldP spid="80" grpId="4" animBg="1"/>
      <p:bldP spid="80" grpId="5" animBg="1"/>
      <p:bldP spid="81" grpId="0" animBg="1"/>
      <p:bldP spid="81" grpId="1" animBg="1"/>
      <p:bldP spid="81" grpId="2" animBg="1"/>
      <p:bldP spid="81" grpId="3" animBg="1"/>
      <p:bldP spid="81" grpId="4" animBg="1"/>
      <p:bldP spid="81" grpId="5" animBg="1"/>
      <p:bldP spid="83" grpId="0" animBg="1"/>
      <p:bldP spid="83" grpId="1" animBg="1"/>
      <p:bldP spid="83" grpId="2" animBg="1"/>
      <p:bldP spid="83" grpId="3" animBg="1"/>
      <p:bldP spid="83" grpId="4" animBg="1"/>
      <p:bldP spid="83" grpId="5" animBg="1"/>
      <p:bldP spid="84" grpId="0" animBg="1"/>
      <p:bldP spid="84" grpId="1" animBg="1"/>
      <p:bldP spid="84" grpId="2" animBg="1"/>
      <p:bldP spid="84" grpId="3" animBg="1"/>
      <p:bldP spid="84" grpId="4" animBg="1"/>
      <p:bldP spid="84" grpId="5" animBg="1"/>
      <p:bldP spid="85" grpId="0" animBg="1"/>
      <p:bldP spid="85" grpId="1" animBg="1"/>
      <p:bldP spid="85" grpId="2" animBg="1"/>
      <p:bldP spid="85" grpId="3" animBg="1"/>
      <p:bldP spid="85" grpId="4" animBg="1"/>
      <p:bldP spid="85" grpId="5" animBg="1"/>
      <p:bldP spid="86" grpId="0" animBg="1"/>
      <p:bldP spid="86" grpId="1" animBg="1"/>
      <p:bldP spid="86" grpId="2" animBg="1"/>
      <p:bldP spid="86" grpId="3" animBg="1"/>
      <p:bldP spid="86" grpId="4" animBg="1"/>
      <p:bldP spid="86" grpId="5" animBg="1"/>
      <p:bldP spid="87" grpId="0" animBg="1"/>
      <p:bldP spid="87" grpId="1" animBg="1"/>
      <p:bldP spid="87" grpId="2" animBg="1"/>
      <p:bldP spid="87" grpId="3" animBg="1"/>
      <p:bldP spid="87" grpId="4" animBg="1"/>
      <p:bldP spid="87" grpId="5" animBg="1"/>
      <p:bldP spid="88" grpId="0" animBg="1"/>
      <p:bldP spid="88" grpId="1" animBg="1"/>
      <p:bldP spid="88" grpId="2" animBg="1"/>
      <p:bldP spid="88" grpId="3" animBg="1"/>
      <p:bldP spid="88" grpId="4" animBg="1"/>
      <p:bldP spid="88" grpId="5" animBg="1"/>
      <p:bldP spid="95" grpId="0" animBg="1"/>
      <p:bldP spid="95" grpId="1" animBg="1"/>
      <p:bldP spid="95" grpId="2" animBg="1"/>
      <p:bldP spid="95" grpId="3" animBg="1"/>
      <p:bldP spid="95" grpId="4" animBg="1"/>
      <p:bldP spid="95" grpId="5" animBg="1"/>
      <p:bldP spid="109" grpId="0" animBg="1"/>
      <p:bldP spid="109" grpId="1" animBg="1"/>
      <p:bldP spid="109" grpId="2" animBg="1"/>
      <p:bldP spid="109" grpId="3" animBg="1"/>
      <p:bldP spid="109" grpId="4" animBg="1"/>
      <p:bldP spid="109" grpId="5" animBg="1"/>
      <p:bldP spid="110" grpId="0" animBg="1"/>
      <p:bldP spid="110" grpId="1" animBg="1"/>
      <p:bldP spid="110" grpId="2" animBg="1"/>
      <p:bldP spid="110" grpId="3" animBg="1"/>
      <p:bldP spid="110" grpId="4" animBg="1"/>
      <p:bldP spid="110" grpId="5" animBg="1"/>
      <p:bldP spid="111" grpId="0" animBg="1"/>
      <p:bldP spid="111" grpId="1" animBg="1"/>
      <p:bldP spid="111" grpId="2" animBg="1"/>
      <p:bldP spid="111" grpId="3" animBg="1"/>
      <p:bldP spid="111" grpId="4" animBg="1"/>
      <p:bldP spid="111" grpId="5" animBg="1"/>
      <p:bldP spid="112" grpId="0" animBg="1"/>
      <p:bldP spid="112" grpId="1" animBg="1"/>
      <p:bldP spid="112" grpId="2" animBg="1"/>
      <p:bldP spid="112" grpId="3" animBg="1"/>
      <p:bldP spid="112" grpId="4" animBg="1"/>
      <p:bldP spid="112" grpId="5" animBg="1"/>
      <p:bldP spid="113" grpId="0" animBg="1"/>
      <p:bldP spid="113" grpId="1" animBg="1"/>
      <p:bldP spid="113" grpId="2" animBg="1"/>
      <p:bldP spid="113" grpId="3" animBg="1"/>
      <p:bldP spid="113" grpId="4" animBg="1"/>
      <p:bldP spid="113" grpId="5" animBg="1"/>
      <p:bldP spid="114" grpId="0" animBg="1"/>
      <p:bldP spid="114" grpId="1" animBg="1"/>
      <p:bldP spid="114" grpId="2" animBg="1"/>
      <p:bldP spid="114" grpId="3" animBg="1"/>
      <p:bldP spid="114" grpId="4" animBg="1"/>
      <p:bldP spid="114" grpId="5" animBg="1"/>
      <p:bldP spid="115" grpId="0" animBg="1"/>
      <p:bldP spid="115" grpId="1" animBg="1"/>
      <p:bldP spid="115" grpId="2" animBg="1"/>
      <p:bldP spid="115" grpId="3" animBg="1"/>
      <p:bldP spid="115" grpId="4" animBg="1"/>
      <p:bldP spid="115" grpId="5" animBg="1"/>
      <p:bldP spid="116" grpId="0" animBg="1"/>
      <p:bldP spid="116" grpId="1" animBg="1"/>
      <p:bldP spid="116" grpId="2" animBg="1"/>
      <p:bldP spid="116" grpId="3" animBg="1"/>
      <p:bldP spid="116" grpId="4" animBg="1"/>
      <p:bldP spid="116" grpId="5" animBg="1"/>
      <p:bldP spid="119" grpId="0" animBg="1"/>
      <p:bldP spid="119" grpId="1" animBg="1"/>
      <p:bldP spid="119" grpId="2" animBg="1"/>
      <p:bldP spid="119" grpId="3" animBg="1"/>
      <p:bldP spid="119" grpId="4" animBg="1"/>
      <p:bldP spid="119" grpId="5" animBg="1"/>
      <p:bldP spid="120" grpId="0" animBg="1"/>
      <p:bldP spid="120" grpId="1" animBg="1"/>
      <p:bldP spid="120" grpId="2" animBg="1"/>
      <p:bldP spid="120" grpId="3" animBg="1"/>
      <p:bldP spid="120" grpId="4" animBg="1"/>
      <p:bldP spid="120" grpId="5" animBg="1"/>
      <p:bldP spid="121" grpId="0" animBg="1"/>
      <p:bldP spid="122" grpId="0" animBg="1"/>
      <p:bldP spid="123" grpId="0" animBg="1"/>
      <p:bldP spid="12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1920" y="1664731"/>
            <a:ext cx="6860160" cy="3922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ultiple outstanding page </a:t>
            </a:r>
            <a:r>
              <a:rPr lang="en-US" dirty="0" smtClean="0"/>
              <a:t>wal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8638" y="5351098"/>
            <a:ext cx="8229600" cy="82110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any workloads are </a:t>
            </a:r>
            <a:r>
              <a:rPr lang="en-US" sz="2000" dirty="0" err="1" smtClean="0"/>
              <a:t>bursty</a:t>
            </a:r>
            <a:endParaRPr lang="en-US" sz="2000" dirty="0" smtClean="0"/>
          </a:p>
          <a:p>
            <a:r>
              <a:rPr lang="en-US" sz="2000" dirty="0" smtClean="0"/>
              <a:t>Miss latency skyrockets due to queuing delays if blocking page walker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7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438400" y="1447800"/>
            <a:ext cx="4780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current page walks when non-zero (log scale)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600200" y="411480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2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655829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2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8</a:t>
            </a:fld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548224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6" name="Visio" r:id="rId3" imgW="4128826" imgH="2745328" progId="Visio.Drawing.11">
                  <p:embed/>
                </p:oleObj>
              </mc:Choice>
              <mc:Fallback>
                <p:oleObj name="Visio" r:id="rId3" imgW="4128826" imgH="27453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595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9</a:t>
            </a:fld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90" y="1371600"/>
            <a:ext cx="8193420" cy="4681953"/>
          </a:xfrm>
        </p:spPr>
      </p:pic>
    </p:spTree>
    <p:extLst>
      <p:ext uri="{BB962C8B-B14F-4D97-AF65-F5344CB8AC3E}">
        <p14:creationId xmlns:p14="http://schemas.microsoft.com/office/powerpoint/2010/main" val="3690488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tivatio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oser physical integration of GPGPU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rogramming model still decoupled</a:t>
            </a:r>
          </a:p>
          <a:p>
            <a:pPr lvl="1"/>
            <a:r>
              <a:rPr lang="en-US" dirty="0" smtClean="0"/>
              <a:t>Separate address spaces</a:t>
            </a:r>
          </a:p>
          <a:p>
            <a:pPr lvl="1"/>
            <a:r>
              <a:rPr lang="en-US" dirty="0" smtClean="0"/>
              <a:t>Unified virtual address (NVIDIA) simplifies code</a:t>
            </a:r>
          </a:p>
          <a:p>
            <a:pPr lvl="1"/>
            <a:r>
              <a:rPr lang="en-US" b="1" dirty="0" smtClean="0"/>
              <a:t>Want: Shared virtual address space (</a:t>
            </a:r>
            <a:r>
              <a:rPr lang="en-US" b="1" dirty="0" err="1" smtClean="0"/>
              <a:t>hUMA</a:t>
            </a:r>
            <a:r>
              <a:rPr lang="en-US" b="1" dirty="0" smtClean="0"/>
              <a:t>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34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3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47518" y="2828836"/>
            <a:ext cx="60489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 smtClean="0"/>
              <a:t>Page walk cache:</a:t>
            </a:r>
          </a:p>
          <a:p>
            <a:pPr algn="ctr"/>
            <a:r>
              <a:rPr lang="en-US" sz="3600" b="1" dirty="0" smtClean="0"/>
              <a:t>Overcoming high TLB miss rate</a:t>
            </a:r>
            <a:endParaRPr lang="en-US" sz="3600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0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691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976" y="1447800"/>
            <a:ext cx="7334048" cy="4193001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L1 </a:t>
            </a:r>
            <a:r>
              <a:rPr lang="en-US" dirty="0"/>
              <a:t>TLB miss </a:t>
            </a:r>
            <a:r>
              <a:rPr lang="en-US" dirty="0" smtClean="0"/>
              <a:t>rate</a:t>
            </a:r>
            <a:endParaRPr lang="en-US" sz="3100" dirty="0"/>
          </a:p>
        </p:txBody>
      </p:sp>
      <p:sp>
        <p:nvSpPr>
          <p:cNvPr id="3" name="Text Placeholder 2"/>
          <p:cNvSpPr>
            <a:spLocks noGrp="1"/>
          </p:cNvSpPr>
          <p:nvPr>
            <p:ph sz="half" idx="1"/>
          </p:nvPr>
        </p:nvSpPr>
        <p:spPr>
          <a:xfrm>
            <a:off x="2438400" y="5638800"/>
            <a:ext cx="3733800" cy="457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verage miss rate: 29%!</a:t>
            </a:r>
            <a:endParaRPr lang="en-US" sz="2400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1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048000" y="1307068"/>
            <a:ext cx="3721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er-access </a:t>
            </a:r>
            <a:r>
              <a:rPr lang="en-US" dirty="0"/>
              <a:t>Rate </a:t>
            </a:r>
            <a:r>
              <a:rPr lang="en-US" dirty="0" smtClean="0"/>
              <a:t>with 128 </a:t>
            </a:r>
            <a:r>
              <a:rPr lang="en-US" dirty="0"/>
              <a:t>entry L1 </a:t>
            </a:r>
            <a:r>
              <a:rPr lang="en-US" dirty="0" smtClean="0"/>
              <a:t>TLB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92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TLB miss rat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ests from </a:t>
            </a:r>
            <a:r>
              <a:rPr lang="en-US" dirty="0" err="1" smtClean="0"/>
              <a:t>coalescer</a:t>
            </a:r>
            <a:r>
              <a:rPr lang="en-US" dirty="0" smtClean="0"/>
              <a:t> spread out</a:t>
            </a:r>
          </a:p>
          <a:p>
            <a:pPr lvl="1"/>
            <a:r>
              <a:rPr lang="en-US" dirty="0" smtClean="0"/>
              <a:t>Multiple warps issuing unique streams</a:t>
            </a:r>
          </a:p>
          <a:p>
            <a:pPr lvl="1"/>
            <a:r>
              <a:rPr lang="en-US" dirty="0" smtClean="0"/>
              <a:t>Mostly 64 and 128 byte requests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Often streaming access patterns</a:t>
            </a:r>
          </a:p>
          <a:p>
            <a:pPr lvl="1"/>
            <a:r>
              <a:rPr lang="en-US" dirty="0" smtClean="0"/>
              <a:t>Each entry not reused many times</a:t>
            </a:r>
          </a:p>
          <a:p>
            <a:pPr lvl="1"/>
            <a:r>
              <a:rPr lang="en-US" dirty="0" smtClean="0"/>
              <a:t>Many demand miss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2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08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3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3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049136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3" imgW="4128826" imgH="2745598" progId="Visio.Drawing.11">
                  <p:embed/>
                </p:oleObj>
              </mc:Choice>
              <mc:Fallback>
                <p:oleObj name="Visio" r:id="rId3" imgW="4128826" imgH="27455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206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4</a:t>
            </a:fld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90" y="1295400"/>
            <a:ext cx="8193420" cy="4681953"/>
          </a:xfrm>
        </p:spPr>
      </p:pic>
      <p:sp>
        <p:nvSpPr>
          <p:cNvPr id="3" name="Oval 2"/>
          <p:cNvSpPr/>
          <p:nvPr/>
        </p:nvSpPr>
        <p:spPr>
          <a:xfrm>
            <a:off x="2286000" y="1981200"/>
            <a:ext cx="381000" cy="7620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2400" y="1219260"/>
            <a:ext cx="3010376" cy="400110"/>
          </a:xfrm>
          <a:prstGeom prst="rect">
            <a:avLst/>
          </a:prstGeom>
          <a:solidFill>
            <a:srgbClr val="C00000"/>
          </a:solidFill>
          <a:ln>
            <a:solidFill>
              <a:srgbClr val="5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/>
              <a:t>Worst case: 12% slowdown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5334000" y="1190805"/>
            <a:ext cx="3613810" cy="400110"/>
          </a:xfrm>
          <a:prstGeom prst="rect">
            <a:avLst/>
          </a:prstGeom>
          <a:solidFill>
            <a:srgbClr val="C00000"/>
          </a:solidFill>
          <a:ln>
            <a:solidFill>
              <a:srgbClr val="5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/>
              <a:t>Average: Less than 2% slowdown</a:t>
            </a:r>
            <a:endParaRPr lang="en-US" sz="2000" dirty="0"/>
          </a:p>
        </p:txBody>
      </p:sp>
      <p:sp>
        <p:nvSpPr>
          <p:cNvPr id="10" name="Oval 9"/>
          <p:cNvSpPr/>
          <p:nvPr/>
        </p:nvSpPr>
        <p:spPr>
          <a:xfrm>
            <a:off x="7467600" y="1905000"/>
            <a:ext cx="228600" cy="5334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6172200" y="1590915"/>
            <a:ext cx="1295400" cy="390285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1295400" y="1628895"/>
            <a:ext cx="990600" cy="604807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13003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ness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Page faults</a:t>
            </a:r>
          </a:p>
          <a:p>
            <a:pPr lvl="1"/>
            <a:r>
              <a:rPr lang="en-US" dirty="0" smtClean="0"/>
              <a:t>Stall GPU as if TLB miss</a:t>
            </a:r>
          </a:p>
          <a:p>
            <a:pPr lvl="1"/>
            <a:r>
              <a:rPr lang="en-US" dirty="0" smtClean="0"/>
              <a:t>Raise interrupt on CPU core</a:t>
            </a:r>
          </a:p>
          <a:p>
            <a:pPr lvl="1"/>
            <a:r>
              <a:rPr lang="en-US" dirty="0" smtClean="0"/>
              <a:t>Allow OS to handle in normal way</a:t>
            </a:r>
          </a:p>
          <a:p>
            <a:pPr lvl="1"/>
            <a:r>
              <a:rPr lang="en-US" dirty="0" smtClean="0"/>
              <a:t>Minor page faults: OK, Major page faults harder</a:t>
            </a:r>
          </a:p>
          <a:p>
            <a:pPr lvl="1"/>
            <a:r>
              <a:rPr lang="en-US" dirty="0" smtClean="0"/>
              <a:t>One change to CPU microcode, no OS chang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LB </a:t>
            </a:r>
            <a:r>
              <a:rPr lang="en-US" dirty="0"/>
              <a:t>f</a:t>
            </a:r>
            <a:r>
              <a:rPr lang="en-US" dirty="0" smtClean="0"/>
              <a:t>lush and </a:t>
            </a:r>
            <a:r>
              <a:rPr lang="en-US" dirty="0" err="1" smtClean="0"/>
              <a:t>shootdown</a:t>
            </a:r>
            <a:endParaRPr lang="en-US" dirty="0" smtClean="0"/>
          </a:p>
          <a:p>
            <a:pPr lvl="1"/>
            <a:r>
              <a:rPr lang="en-US" dirty="0" smtClean="0"/>
              <a:t>Leverage CPU core, again</a:t>
            </a:r>
          </a:p>
          <a:p>
            <a:pPr lvl="1"/>
            <a:r>
              <a:rPr lang="en-US" dirty="0" smtClean="0"/>
              <a:t>Flush GPU TLBs whenever CPU core TLB is flush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5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03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e faul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170302953"/>
              </p:ext>
            </p:extLst>
          </p:nvPr>
        </p:nvGraphicFramePr>
        <p:xfrm>
          <a:off x="1714500" y="1600200"/>
          <a:ext cx="5715000" cy="3108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25283"/>
                <a:gridCol w="1833113"/>
                <a:gridCol w="2156604"/>
              </a:tblGrid>
              <a:tr h="6596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Number of page faults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verage page fault latency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Lud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698</a:t>
                      </a:r>
                      <a:r>
                        <a:rPr lang="en-US" sz="2400" baseline="0" dirty="0" smtClean="0"/>
                        <a:t>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athfinder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5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449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ell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31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228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Hotspot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56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277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Backprop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56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354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</a:tbl>
          </a:graphicData>
        </a:graphic>
      </p:graphicFrame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5029200"/>
            <a:ext cx="8229600" cy="9445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Minor Page faults handled correctly</a:t>
            </a:r>
          </a:p>
          <a:p>
            <a:r>
              <a:rPr lang="en-US" dirty="0" smtClean="0"/>
              <a:t>5000 cycles = 3.5 </a:t>
            </a:r>
            <a:r>
              <a:rPr lang="en-US" dirty="0"/>
              <a:t>µ</a:t>
            </a:r>
            <a:r>
              <a:rPr lang="en-US" dirty="0" smtClean="0"/>
              <a:t>sec: too fast for GPU context switch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561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452657" y="4038599"/>
            <a:ext cx="8229600" cy="1066801"/>
          </a:xfrm>
        </p:spPr>
        <p:txBody>
          <a:bodyPr>
            <a:normAutofit/>
          </a:bodyPr>
          <a:lstStyle/>
          <a:p>
            <a:r>
              <a:rPr lang="en-US" dirty="0" smtClean="0"/>
              <a:t>D3: proof of concept </a:t>
            </a:r>
          </a:p>
          <a:p>
            <a:r>
              <a:rPr lang="en-US" dirty="0" smtClean="0"/>
              <a:t>Non-exotic desig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7</a:t>
            </a:fld>
            <a:endParaRPr lang="en-US" dirty="0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82488907"/>
              </p:ext>
            </p:extLst>
          </p:nvPr>
        </p:nvGraphicFramePr>
        <p:xfrm>
          <a:off x="457200" y="1600200"/>
          <a:ext cx="8229599" cy="21336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710239"/>
                <a:gridCol w="1335867"/>
                <a:gridCol w="2226445"/>
                <a:gridCol w="1621181"/>
                <a:gridCol w="1335867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er-CU L1 TLB entries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ighly-threade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age table  walker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age walk cache siz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hared L2 TLB entries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deal MMU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nfinit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nfinit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nfinite 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0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/A: Per-lane MMUs 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1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28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er-CU walkers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2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28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Yes (32-way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3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4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Yes (32-way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 KB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on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5242958"/>
            <a:ext cx="223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Low overhea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979064" y="5242958"/>
            <a:ext cx="25796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Fully compatibl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791200" y="5242957"/>
            <a:ext cx="2863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Correctness </a:t>
            </a:r>
            <a:r>
              <a:rPr lang="en-US" sz="2800" dirty="0" smtClean="0"/>
              <a:t>issues</a:t>
            </a:r>
            <a:endParaRPr lang="en-US" sz="2800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067" y="5202470"/>
            <a:ext cx="476250" cy="54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0779" y="5242958"/>
            <a:ext cx="476250" cy="54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4749" y="5217935"/>
            <a:ext cx="476250" cy="54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588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otivatio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ata-drive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GPU MMU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sig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b="1" dirty="0"/>
              <a:t>Alternative designs</a:t>
            </a:r>
            <a:r>
              <a:rPr lang="en-US" b="1" dirty="0" smtClean="0"/>
              <a:t> </a:t>
            </a:r>
            <a:endParaRPr lang="en-US" dirty="0"/>
          </a:p>
          <a:p>
            <a:pPr lvl="1"/>
            <a:r>
              <a:rPr lang="en-US" dirty="0" smtClean="0"/>
              <a:t>Shared L2 TLB</a:t>
            </a:r>
          </a:p>
          <a:p>
            <a:pPr lvl="1"/>
            <a:r>
              <a:rPr lang="en-US" dirty="0" smtClean="0"/>
              <a:t>Alternative page walk cache</a:t>
            </a:r>
          </a:p>
          <a:p>
            <a:pPr lvl="1"/>
            <a:r>
              <a:rPr lang="en-US" dirty="0" smtClean="0"/>
              <a:t>Other sensitivity analysis</a:t>
            </a:r>
          </a:p>
          <a:p>
            <a:pPr lvl="1"/>
            <a:r>
              <a:rPr lang="en-US" dirty="0" smtClean="0"/>
              <a:t>Energy and area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17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9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334172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9" name="Visio" r:id="rId3" imgW="4128826" imgH="2659139" progId="Visio.Drawing.11">
                  <p:embed/>
                </p:oleObj>
              </mc:Choice>
              <mc:Fallback>
                <p:oleObj name="Visio" r:id="rId3" imgW="4128826" imgH="26591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1003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Vector Copy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759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</a:t>
            </a:r>
            <a:endParaRPr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0</a:t>
            </a:fld>
            <a:endParaRPr lang="en-US"/>
          </a:p>
        </p:txBody>
      </p:sp>
      <p:pic>
        <p:nvPicPr>
          <p:cNvPr id="19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8200" y="1600200"/>
            <a:ext cx="6858000" cy="3762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505200" y="1367135"/>
            <a:ext cx="2115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Sharing pattern</a:t>
            </a:r>
            <a:endParaRPr lang="en-US" sz="2400" dirty="0"/>
          </a:p>
        </p:txBody>
      </p:sp>
      <p:sp>
        <p:nvSpPr>
          <p:cNvPr id="22" name="Content Placeholder 7"/>
          <p:cNvSpPr txBox="1">
            <a:spLocks/>
          </p:cNvSpPr>
          <p:nvPr/>
        </p:nvSpPr>
        <p:spPr>
          <a:xfrm>
            <a:off x="419100" y="5334000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any benchmarks share translations between CUs</a:t>
            </a:r>
          </a:p>
        </p:txBody>
      </p:sp>
    </p:spTree>
    <p:extLst>
      <p:ext uri="{BB962C8B-B14F-4D97-AF65-F5344CB8AC3E}">
        <p14:creationId xmlns:p14="http://schemas.microsoft.com/office/powerpoint/2010/main" val="3790737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</a:t>
            </a:r>
            <a:endParaRPr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1</a:t>
            </a:fld>
            <a:endParaRPr lang="en-US"/>
          </a:p>
        </p:txBody>
      </p:sp>
      <p:pic>
        <p:nvPicPr>
          <p:cNvPr id="2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88020" y="1341437"/>
            <a:ext cx="7167960" cy="4095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2990989" y="1600200"/>
            <a:ext cx="3543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erformance relative to D3</a:t>
            </a:r>
            <a:endParaRPr lang="en-US" sz="2400" dirty="0"/>
          </a:p>
        </p:txBody>
      </p:sp>
      <p:sp>
        <p:nvSpPr>
          <p:cNvPr id="22" name="Content Placeholder 7"/>
          <p:cNvSpPr txBox="1">
            <a:spLocks/>
          </p:cNvSpPr>
          <p:nvPr/>
        </p:nvSpPr>
        <p:spPr>
          <a:xfrm>
            <a:off x="533400" y="5257800"/>
            <a:ext cx="8458200" cy="9906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A shared L2 TLB can work as well as a page walk cache</a:t>
            </a:r>
          </a:p>
          <a:p>
            <a:r>
              <a:rPr lang="en-US" dirty="0" smtClean="0"/>
              <a:t>Some workloads need low latency TLB misses</a:t>
            </a:r>
          </a:p>
        </p:txBody>
      </p:sp>
    </p:spTree>
    <p:extLst>
      <p:ext uri="{BB962C8B-B14F-4D97-AF65-F5344CB8AC3E}">
        <p14:creationId xmlns:p14="http://schemas.microsoft.com/office/powerpoint/2010/main" val="2268628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 and PW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2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296319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3" imgW="4128826" imgH="2659139" progId="Visio.Drawing.11">
                  <p:embed/>
                </p:oleObj>
              </mc:Choice>
              <mc:Fallback>
                <p:oleObj name="Visio" r:id="rId3" imgW="4128826" imgH="265913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037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L2 TLB and PWC</a:t>
            </a:r>
            <a:endParaRPr lang="en-US" dirty="0"/>
          </a:p>
        </p:txBody>
      </p:sp>
      <p:pic>
        <p:nvPicPr>
          <p:cNvPr id="19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8200" y="1524000"/>
            <a:ext cx="7010400" cy="4005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5456237"/>
            <a:ext cx="8229600" cy="7921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Benefits of both page walk cache and shared L2 TLB</a:t>
            </a:r>
            <a:endParaRPr lang="en-US" dirty="0"/>
          </a:p>
          <a:p>
            <a:r>
              <a:rPr lang="en-US" dirty="0" smtClean="0"/>
              <a:t>Can reduce the size of L1 TLB without performance penalty</a:t>
            </a:r>
            <a:endParaRPr lang="en-US" dirty="0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55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al Page Walk Cache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600200"/>
            <a:ext cx="6629400" cy="3788228"/>
          </a:xfrm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5257800"/>
            <a:ext cx="8458200" cy="6858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D3 uses AMD-like physically-addressed page walk cache</a:t>
            </a:r>
            <a:endParaRPr lang="en-US" dirty="0"/>
          </a:p>
          <a:p>
            <a:r>
              <a:rPr lang="en-US" dirty="0" smtClean="0"/>
              <a:t>Ideal PWC performs slightly better (1% </a:t>
            </a:r>
            <a:r>
              <a:rPr lang="en-US" dirty="0" err="1" smtClean="0"/>
              <a:t>avg</a:t>
            </a:r>
            <a:r>
              <a:rPr lang="en-US" dirty="0" smtClean="0"/>
              <a:t>, up to 10%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38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Sensitivity Analysi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LB prefetching:</a:t>
            </a:r>
          </a:p>
          <a:p>
            <a:pPr lvl="1"/>
            <a:r>
              <a:rPr lang="en-US" dirty="0" smtClean="0"/>
              <a:t>Simple 1-ahead </a:t>
            </a:r>
            <a:r>
              <a:rPr lang="en-US" dirty="0" err="1" smtClean="0"/>
              <a:t>prefetcher</a:t>
            </a:r>
            <a:r>
              <a:rPr lang="en-US" dirty="0" smtClean="0"/>
              <a:t> does not affect performance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Large pages:</a:t>
            </a:r>
          </a:p>
          <a:p>
            <a:pPr lvl="1"/>
            <a:r>
              <a:rPr lang="en-US" dirty="0" smtClean="0"/>
              <a:t>Effective at reducing TLB misses</a:t>
            </a:r>
          </a:p>
          <a:p>
            <a:pPr lvl="1"/>
            <a:r>
              <a:rPr lang="en-US" dirty="0" smtClean="0"/>
              <a:t>Requiring places burden on programmer</a:t>
            </a:r>
          </a:p>
          <a:p>
            <a:pPr lvl="1"/>
            <a:r>
              <a:rPr lang="en-US" dirty="0" smtClean="0"/>
              <a:t>Must have compatibility</a:t>
            </a:r>
          </a:p>
          <a:p>
            <a:pPr lvl="1"/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Desig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6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4343400"/>
            <a:ext cx="8229600" cy="1782763"/>
          </a:xfrm>
        </p:spPr>
        <p:txBody>
          <a:bodyPr/>
          <a:lstStyle/>
          <a:p>
            <a:r>
              <a:rPr lang="en-US" dirty="0" smtClean="0"/>
              <a:t>Each design has 16 KB extra SRAM for all </a:t>
            </a:r>
            <a:r>
              <a:rPr lang="en-US" smtClean="0"/>
              <a:t>16 </a:t>
            </a:r>
            <a:r>
              <a:rPr lang="en-US" smtClean="0"/>
              <a:t>CUs</a:t>
            </a:r>
          </a:p>
          <a:p>
            <a:r>
              <a:rPr lang="en-US" smtClean="0"/>
              <a:t>PWC needed for some workloads</a:t>
            </a:r>
          </a:p>
          <a:p>
            <a:r>
              <a:rPr lang="en-US" smtClean="0"/>
              <a:t>Ideal PWC can increase performance slightly</a:t>
            </a:r>
            <a:endParaRPr lang="en-US" dirty="0"/>
          </a:p>
        </p:txBody>
      </p:sp>
      <p:graphicFrame>
        <p:nvGraphicFramePr>
          <p:cNvPr id="10" name="Content Placeholder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35953444"/>
              </p:ext>
            </p:extLst>
          </p:nvPr>
        </p:nvGraphicFramePr>
        <p:xfrm>
          <a:off x="457200" y="1600200"/>
          <a:ext cx="8229601" cy="24384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133600"/>
                <a:gridCol w="1371600"/>
                <a:gridCol w="2133600"/>
                <a:gridCol w="1254934"/>
                <a:gridCol w="1335867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er-CU L1 TLB entries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ighly-threade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age table  walker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age walk cache siz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hared L2 TLB entries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3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4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es (32-way)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 KB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hared L2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4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es (32-way) 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24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hared L2  &amp; PWC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2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Yes (32-way)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 KB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12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deal PWC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4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Yes (32-way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nfinit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on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305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hared virtual memory is important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Non-exotic MMU design</a:t>
            </a:r>
          </a:p>
          <a:p>
            <a:pPr lvl="1"/>
            <a:r>
              <a:rPr lang="en-US" smtClean="0"/>
              <a:t>Post-coalescer </a:t>
            </a:r>
            <a:r>
              <a:rPr lang="en-US" dirty="0" smtClean="0"/>
              <a:t>L1 TLBs</a:t>
            </a:r>
          </a:p>
          <a:p>
            <a:pPr lvl="1"/>
            <a:r>
              <a:rPr lang="en-US" dirty="0" smtClean="0"/>
              <a:t>Highly-threaded page table walker</a:t>
            </a:r>
          </a:p>
          <a:p>
            <a:pPr lvl="1"/>
            <a:r>
              <a:rPr lang="en-US" dirty="0" smtClean="0"/>
              <a:t>Page walk cache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Full compatibility with minimal overhea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7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8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476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 something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9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692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[1024]; // allocate input array on host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h_out = new int[1024]; // allocate output array on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_in = cudaMalloc(sizeof(int)*1024); // allocate input arra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1024); // allocate output array on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tD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input array from host to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vectoryCopy&lt;&lt;&lt;1,1024&gt;&gt;&gt;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cudaMemcpy(h_out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tH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the output array from device to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... h_out // continue host computation with resul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Free memor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// Free memory on host</a:t>
            </a:r>
          </a:p>
          <a:p>
            <a:pPr marL="0" indent="0">
              <a:buNone/>
            </a:pPr>
            <a:r>
              <a:rPr lang="en-US" smtClean="0"/>
              <a:t>}</a:t>
            </a:r>
          </a:p>
          <a:p>
            <a:pPr marL="0" indent="0">
              <a:buNone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72562" y="188893"/>
            <a:ext cx="40042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separate address spaces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11" name="Content Placeholder 4"/>
          <p:cNvSpPr txBox="1">
            <a:spLocks/>
          </p:cNvSpPr>
          <p:nvPr/>
        </p:nvSpPr>
        <p:spPr>
          <a:xfrm>
            <a:off x="3505200" y="1219200"/>
            <a:ext cx="5181600" cy="24384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000" b="1" smtClean="0"/>
              <a:t>__device__ void vectorCopy(int *in, int *out) {</a:t>
            </a:r>
          </a:p>
          <a:p>
            <a:pPr marL="0" indent="0" defTabSz="280988">
              <a:buFont typeface="Arial" pitchFamily="34" charset="0"/>
              <a:buNone/>
            </a:pPr>
            <a:r>
              <a:rPr lang="en-US" sz="2000" b="1" smtClean="0"/>
              <a:t>	out[threadId.idx] = in[threadId.idx];</a:t>
            </a:r>
          </a:p>
          <a:p>
            <a:pPr marL="0" indent="0" defTabSz="457200">
              <a:buFont typeface="Arial" pitchFamily="34" charset="0"/>
              <a:buNone/>
            </a:pPr>
            <a:r>
              <a:rPr lang="en-US" sz="2000" b="1" smtClean="0"/>
              <a:t>}</a:t>
            </a:r>
          </a:p>
          <a:p>
            <a:endParaRPr lang="en-US" sz="200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49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ergy and Area of Unified MMU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561" y="1447800"/>
            <a:ext cx="5902652" cy="2951326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0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09600" y="4800600"/>
            <a:ext cx="821955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se configurations provide a huge performance improvement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over D2 </a:t>
            </a:r>
            <a:r>
              <a:rPr lang="en-US" sz="2400" b="1" dirty="0" smtClean="0"/>
              <a:t>AND</a:t>
            </a:r>
            <a:r>
              <a:rPr lang="en-US" sz="2400" dirty="0" smtClean="0"/>
              <a:t> reduce area and (maybe) energy</a:t>
            </a:r>
            <a:endParaRPr lang="en-US" sz="24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0" y="5943600"/>
            <a:ext cx="42571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data produced using </a:t>
            </a:r>
            <a:r>
              <a:rPr lang="en-US" dirty="0" err="1" smtClean="0"/>
              <a:t>McPAT</a:t>
            </a:r>
            <a:r>
              <a:rPr lang="en-US" dirty="0" smtClean="0"/>
              <a:t> and CACTI 6.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817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ve Summary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day: GPGPUs </a:t>
            </a:r>
            <a:r>
              <a:rPr lang="en-US" dirty="0"/>
              <a:t>and </a:t>
            </a:r>
            <a:r>
              <a:rPr lang="en-US" dirty="0" smtClean="0"/>
              <a:t>CPUs closer physical integration </a:t>
            </a:r>
          </a:p>
          <a:p>
            <a:pPr lvl="1"/>
            <a:r>
              <a:rPr lang="en-US" dirty="0" smtClean="0"/>
              <a:t>CPU/GPU on same die, sharing DRAM, L3 cache</a:t>
            </a:r>
          </a:p>
          <a:p>
            <a:pPr lvl="1"/>
            <a:r>
              <a:rPr lang="en-US" dirty="0" smtClean="0"/>
              <a:t>AMD Fusion, Intel Sandy/Ivy Bridge, Qualcomm, …</a:t>
            </a:r>
          </a:p>
          <a:p>
            <a:r>
              <a:rPr lang="en-US" dirty="0" smtClean="0"/>
              <a:t>Tomorrow: Closer logical integration</a:t>
            </a:r>
          </a:p>
          <a:p>
            <a:pPr lvl="1"/>
            <a:r>
              <a:rPr lang="en-US" dirty="0" smtClean="0"/>
              <a:t>Share data simply</a:t>
            </a:r>
          </a:p>
          <a:p>
            <a:pPr lvl="1"/>
            <a:r>
              <a:rPr lang="en-US" dirty="0" smtClean="0"/>
              <a:t>Cache coherence</a:t>
            </a:r>
          </a:p>
          <a:p>
            <a:pPr lvl="1"/>
            <a:r>
              <a:rPr lang="en-US" b="1" dirty="0" smtClean="0"/>
              <a:t>Shared address space</a:t>
            </a:r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451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ive Summary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MMU usage analysis findings:</a:t>
            </a:r>
          </a:p>
          <a:p>
            <a:pPr marL="458788" lvl="1" indent="0">
              <a:buNone/>
            </a:pPr>
            <a:r>
              <a:rPr lang="en-US" sz="2400" b="1" dirty="0" smtClean="0"/>
              <a:t>F1</a:t>
            </a:r>
            <a:r>
              <a:rPr lang="en-US" sz="2400" b="1" dirty="0"/>
              <a:t>: </a:t>
            </a:r>
            <a:r>
              <a:rPr lang="en-US" sz="2400" dirty="0"/>
              <a:t>GPU </a:t>
            </a:r>
            <a:r>
              <a:rPr lang="en-US" sz="2400" dirty="0" smtClean="0"/>
              <a:t>per-CU TLB </a:t>
            </a:r>
            <a:r>
              <a:rPr lang="en-US" sz="2400" dirty="0"/>
              <a:t>translation request rate is </a:t>
            </a:r>
            <a:r>
              <a:rPr lang="en-US" sz="2400" dirty="0" smtClean="0"/>
              <a:t>low (vs. CPU core)</a:t>
            </a:r>
            <a:endParaRPr lang="en-US" sz="2400" dirty="0"/>
          </a:p>
          <a:p>
            <a:pPr marL="458788" lvl="1" indent="0">
              <a:buNone/>
            </a:pPr>
            <a:r>
              <a:rPr lang="en-US" sz="2400" b="1" dirty="0" smtClean="0"/>
              <a:t>F2</a:t>
            </a:r>
            <a:r>
              <a:rPr lang="en-US" sz="2400" b="1" dirty="0"/>
              <a:t>: </a:t>
            </a:r>
            <a:r>
              <a:rPr lang="en-US" sz="2400" dirty="0"/>
              <a:t>GPU applications have a </a:t>
            </a:r>
            <a:r>
              <a:rPr lang="en-US" sz="2400" dirty="0" smtClean="0"/>
              <a:t>high </a:t>
            </a:r>
            <a:r>
              <a:rPr lang="en-US" sz="2400" dirty="0"/>
              <a:t>TLB miss </a:t>
            </a:r>
            <a:r>
              <a:rPr lang="en-US" sz="2400" dirty="0" smtClean="0"/>
              <a:t>rate (15%)</a:t>
            </a:r>
            <a:endParaRPr lang="en-US" sz="2400" dirty="0"/>
          </a:p>
          <a:p>
            <a:pPr marL="458788" lvl="1" indent="0">
              <a:buNone/>
            </a:pPr>
            <a:r>
              <a:rPr lang="en-US" sz="2400" b="1" dirty="0" smtClean="0"/>
              <a:t>F3</a:t>
            </a:r>
            <a:r>
              <a:rPr lang="en-US" sz="2400" b="1" dirty="0"/>
              <a:t>: </a:t>
            </a:r>
            <a:r>
              <a:rPr lang="en-US" sz="2400" dirty="0"/>
              <a:t>Large </a:t>
            </a:r>
            <a:r>
              <a:rPr lang="en-US" sz="2400" dirty="0" smtClean="0"/>
              <a:t>pages </a:t>
            </a:r>
            <a:r>
              <a:rPr lang="en-US" sz="2100" dirty="0" smtClean="0"/>
              <a:t>(if applicable)</a:t>
            </a:r>
            <a:r>
              <a:rPr lang="en-US" sz="2400" dirty="0" smtClean="0"/>
              <a:t> </a:t>
            </a:r>
            <a:r>
              <a:rPr lang="en-US" sz="2400" dirty="0"/>
              <a:t>are effective in reducing MMU overheads </a:t>
            </a:r>
          </a:p>
          <a:p>
            <a:pPr marL="458788" lvl="1" indent="0">
              <a:spcAft>
                <a:spcPts val="1200"/>
              </a:spcAft>
              <a:buNone/>
            </a:pPr>
            <a:r>
              <a:rPr lang="en-US" sz="2400" b="1" dirty="0" smtClean="0"/>
              <a:t>F4</a:t>
            </a:r>
            <a:r>
              <a:rPr lang="en-US" sz="2400" b="1" dirty="0"/>
              <a:t>: </a:t>
            </a:r>
            <a:r>
              <a:rPr lang="en-US" sz="2400" dirty="0"/>
              <a:t>Multiple outstanding page walks are </a:t>
            </a:r>
            <a:r>
              <a:rPr lang="en-US" sz="2400" dirty="0" smtClean="0"/>
              <a:t>common (up to 350)</a:t>
            </a:r>
          </a:p>
          <a:p>
            <a:pPr marL="338138" indent="-338138"/>
            <a:r>
              <a:rPr lang="en-US" dirty="0" smtClean="0"/>
              <a:t>Non-exotic design sufficient</a:t>
            </a:r>
          </a:p>
          <a:p>
            <a:pPr marL="739775" lvl="1" indent="-276225"/>
            <a:r>
              <a:rPr lang="en-US" sz="2400" dirty="0" smtClean="0"/>
              <a:t>Per-CU L1 TLB</a:t>
            </a:r>
          </a:p>
          <a:p>
            <a:pPr marL="739775" lvl="1" indent="-276225"/>
            <a:r>
              <a:rPr lang="en-US" sz="2400" dirty="0" smtClean="0"/>
              <a:t>Shared L2 TLB</a:t>
            </a:r>
          </a:p>
          <a:p>
            <a:pPr marL="739775" lvl="1" indent="-276225"/>
            <a:r>
              <a:rPr lang="en-US" sz="2400" dirty="0" smtClean="0"/>
              <a:t>Multi-threaded page table walker</a:t>
            </a:r>
          </a:p>
          <a:p>
            <a:pPr marL="739775" lvl="1" indent="-276225"/>
            <a:r>
              <a:rPr lang="en-US" sz="2400" dirty="0" smtClean="0"/>
              <a:t>Page walk cache</a:t>
            </a:r>
          </a:p>
          <a:p>
            <a:pPr marL="338138" indent="-338138"/>
            <a:r>
              <a:rPr lang="en-US" dirty="0"/>
              <a:t>Even with 4KB </a:t>
            </a:r>
            <a:r>
              <a:rPr lang="en-US" dirty="0" smtClean="0"/>
              <a:t>pages, within </a:t>
            </a:r>
            <a:r>
              <a:rPr lang="en-US" dirty="0"/>
              <a:t>3</a:t>
            </a:r>
            <a:r>
              <a:rPr lang="en-US" dirty="0" smtClean="0"/>
              <a:t>% performance </a:t>
            </a:r>
            <a:r>
              <a:rPr lang="en-US" dirty="0"/>
              <a:t>of magic translatio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885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ow TLB </a:t>
            </a:r>
            <a:r>
              <a:rPr lang="en-US" dirty="0"/>
              <a:t>translation request rate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algn="ctr"/>
            <a:r>
              <a:rPr lang="en-US" dirty="0" smtClean="0"/>
              <a:t>Memory operations per thousand instruction instances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602655"/>
            <a:ext cx="4040188" cy="3095728"/>
          </a:xfrm>
        </p:spPr>
      </p:pic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fontScale="92500" lnSpcReduction="20000"/>
          </a:bodyPr>
          <a:lstStyle/>
          <a:p>
            <a:pPr algn="ctr"/>
            <a:r>
              <a:rPr lang="en-US" dirty="0" smtClean="0"/>
              <a:t>Memory operations per thousand cycles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5025" y="2607296"/>
            <a:ext cx="4041775" cy="3086446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191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3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68612" y="3221591"/>
            <a:ext cx="72873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/>
              <a:t>Large </a:t>
            </a:r>
            <a:r>
              <a:rPr lang="en-US" sz="3600" b="1" dirty="0" smtClean="0"/>
              <a:t>pages </a:t>
            </a:r>
            <a:r>
              <a:rPr lang="en-US" sz="2800" b="1" dirty="0" smtClean="0"/>
              <a:t>(if appropriate)</a:t>
            </a:r>
            <a:r>
              <a:rPr lang="en-US" sz="3600" b="1" dirty="0" smtClean="0"/>
              <a:t> </a:t>
            </a:r>
            <a:r>
              <a:rPr lang="en-US" sz="3600" b="1" dirty="0"/>
              <a:t>are </a:t>
            </a:r>
            <a:r>
              <a:rPr lang="en-US" sz="3600" b="1" dirty="0" smtClean="0"/>
              <a:t>effectiv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4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28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47700" y="1601232"/>
            <a:ext cx="381000" cy="1143000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606296" y="1601232"/>
            <a:ext cx="3810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92377" y="1250188"/>
            <a:ext cx="1107098" cy="369332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US" b="1" dirty="0" smtClean="0"/>
              <a:t>4 </a:t>
            </a:r>
            <a:r>
              <a:rPr lang="en-US" b="1" dirty="0" err="1" smtClean="0"/>
              <a:t>kB</a:t>
            </a:r>
            <a:r>
              <a:rPr lang="en-US" b="1" dirty="0" smtClean="0"/>
              <a:t> page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1977680" y="1250188"/>
            <a:ext cx="1198470" cy="369332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r>
              <a:rPr lang="en-US" b="1" dirty="0" smtClean="0"/>
              <a:t>2 MB page</a:t>
            </a:r>
            <a:endParaRPr lang="en-US" b="1" dirty="0"/>
          </a:p>
        </p:txBody>
      </p:sp>
      <p:sp>
        <p:nvSpPr>
          <p:cNvPr id="15" name="Rectangle 14"/>
          <p:cNvSpPr/>
          <p:nvPr/>
        </p:nvSpPr>
        <p:spPr>
          <a:xfrm>
            <a:off x="647700" y="1610376"/>
            <a:ext cx="381000" cy="9144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379490" y="1601232"/>
            <a:ext cx="381000" cy="6096000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379490" y="1601232"/>
            <a:ext cx="381000" cy="4681728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936271" y="696190"/>
            <a:ext cx="1721049" cy="92333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algn="ctr"/>
            <a:r>
              <a:rPr lang="en-US" b="1" dirty="0" smtClean="0"/>
              <a:t>128 entry TLB</a:t>
            </a:r>
          </a:p>
          <a:p>
            <a:pPr algn="ctr"/>
            <a:r>
              <a:rPr lang="en-US" b="1" dirty="0" smtClean="0"/>
              <a:t>With 4 </a:t>
            </a:r>
            <a:r>
              <a:rPr lang="en-US" b="1" dirty="0" err="1" smtClean="0"/>
              <a:t>kB</a:t>
            </a:r>
            <a:r>
              <a:rPr lang="en-US" b="1" dirty="0" smtClean="0"/>
              <a:t> pages</a:t>
            </a:r>
          </a:p>
          <a:p>
            <a:pPr algn="ctr"/>
            <a:r>
              <a:rPr lang="en-US" dirty="0" smtClean="0"/>
              <a:t>512 </a:t>
            </a:r>
            <a:r>
              <a:rPr lang="en-US" dirty="0" err="1" smtClean="0"/>
              <a:t>kB</a:t>
            </a:r>
            <a:r>
              <a:rPr lang="en-US" dirty="0" smtClean="0"/>
              <a:t> reach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6968496" y="1601232"/>
            <a:ext cx="381000" cy="711403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6252786" y="696190"/>
            <a:ext cx="1812420" cy="923330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algn="ctr"/>
            <a:r>
              <a:rPr lang="en-US" b="1" dirty="0" smtClean="0"/>
              <a:t>128 entry TLB</a:t>
            </a:r>
          </a:p>
          <a:p>
            <a:pPr algn="ctr"/>
            <a:r>
              <a:rPr lang="en-US" b="1" dirty="0" smtClean="0"/>
              <a:t>With 2 MB pages</a:t>
            </a:r>
          </a:p>
          <a:p>
            <a:pPr algn="ctr"/>
            <a:r>
              <a:rPr lang="en-US" dirty="0" smtClean="0"/>
              <a:t>256 MB reach</a:t>
            </a:r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4606296" y="1610376"/>
            <a:ext cx="381000" cy="914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2379490" y="1601232"/>
            <a:ext cx="381000" cy="18288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968496" y="1601232"/>
            <a:ext cx="381000" cy="468172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696200" y="5486400"/>
            <a:ext cx="1014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to scale</a:t>
            </a:r>
            <a:endParaRPr lang="en-US" dirty="0"/>
          </a:p>
        </p:txBody>
      </p:sp>
      <p:sp>
        <p:nvSpPr>
          <p:cNvPr id="27" name="Date Placeholder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2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00000" y="1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64" presetClass="path" presetSubtype="0" decel="1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22222E-6 L 3.33333E-6 -0.08334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67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6"/>
                                        </p:tgtEl>
                                      </p:cBhvr>
                                      <p:by x="10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22"/>
                                        </p:tgtEl>
                                      </p:cBhvr>
                                      <p:by x="100000" y="1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64" presetClass="path" presetSubtype="0" decel="1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22222E-6 L 3.33333E-6 -0.08334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167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64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1.85185E-6 L -0.00191 -0.34121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-17060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6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0" dur="2000" fill="hold"/>
                                        <p:tgtEl>
                                          <p:spTgt spid="17"/>
                                        </p:tgtEl>
                                      </p:cBhvr>
                                      <p:by x="100000" y="1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2000" fill="hold"/>
                                        <p:tgtEl>
                                          <p:spTgt spid="20"/>
                                        </p:tgtEl>
                                      </p:cBhvr>
                                      <p:by x="100000" y="2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22" grpId="0" animBg="1"/>
      <p:bldP spid="22" grpId="1" animBg="1"/>
      <p:bldP spid="22" grpId="2" animBg="1"/>
      <p:bldP spid="22" grpId="3" animBg="1"/>
      <p:bldP spid="14" grpId="0"/>
      <p:bldP spid="15" grpId="0" animBg="1"/>
      <p:bldP spid="16" grpId="0" animBg="1"/>
      <p:bldP spid="16" grpId="1" animBg="1"/>
      <p:bldP spid="16" grpId="2" animBg="1"/>
      <p:bldP spid="17" grpId="0" animBg="1"/>
      <p:bldP spid="17" grpId="1" animBg="1"/>
      <p:bldP spid="17" grpId="2" animBg="1"/>
      <p:bldP spid="17" grpId="3" animBg="1"/>
      <p:bldP spid="19" grpId="0"/>
      <p:bldP spid="20" grpId="0" animBg="1"/>
      <p:bldP spid="20" grpId="1" animBg="1"/>
      <p:bldP spid="21" grpId="0"/>
      <p:bldP spid="23" grpId="0" animBg="1"/>
      <p:bldP spid="24" grpId="0" animBg="1"/>
      <p:bldP spid="25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rge pages are effectiv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67400" y="1752600"/>
            <a:ext cx="3276600" cy="34290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2 MB pages significantly reduce miss rate</a:t>
            </a:r>
          </a:p>
          <a:p>
            <a:endParaRPr lang="en-US" sz="2400" dirty="0"/>
          </a:p>
          <a:p>
            <a:r>
              <a:rPr lang="en-US" sz="2400" dirty="0" smtClean="0"/>
              <a:t>But can they be used?</a:t>
            </a:r>
          </a:p>
          <a:p>
            <a:pPr lvl="1"/>
            <a:r>
              <a:rPr lang="en-US" sz="2000" dirty="0" smtClean="0"/>
              <a:t>slow adoption on CPUs</a:t>
            </a:r>
          </a:p>
          <a:p>
            <a:pPr lvl="1"/>
            <a:r>
              <a:rPr lang="en-US" sz="2000" dirty="0" smtClean="0"/>
              <a:t>Special allocation API</a:t>
            </a:r>
            <a:endParaRPr lang="en-US" sz="2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6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441994" y="1429434"/>
            <a:ext cx="3440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lative miss rate with 2MB pages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98765"/>
            <a:ext cx="5486400" cy="4643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6755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lvl="1" indent="0">
              <a:buNone/>
            </a:pPr>
            <a:r>
              <a:rPr lang="en-US" b="1" dirty="0" smtClean="0"/>
              <a:t>F1</a:t>
            </a:r>
            <a:r>
              <a:rPr lang="en-US" b="1" dirty="0"/>
              <a:t>: </a:t>
            </a:r>
            <a:r>
              <a:rPr lang="en-US" dirty="0"/>
              <a:t>GPU TLB translation request rate is </a:t>
            </a:r>
            <a:r>
              <a:rPr lang="en-US" dirty="0" smtClean="0"/>
              <a:t>low</a:t>
            </a:r>
          </a:p>
          <a:p>
            <a:pPr marL="571500" lvl="1">
              <a:spcAft>
                <a:spcPts val="1200"/>
              </a:spcAft>
            </a:pPr>
            <a:r>
              <a:rPr lang="en-US" sz="2200" dirty="0" smtClean="0"/>
              <a:t>By placing the TLB after coalescing, no exotic architecture needed to support multiple requests per cycle</a:t>
            </a:r>
            <a:endParaRPr lang="en-US" sz="2200" dirty="0"/>
          </a:p>
          <a:p>
            <a:pPr marL="0" lvl="1" indent="0">
              <a:buNone/>
            </a:pPr>
            <a:r>
              <a:rPr lang="en-US" b="1" dirty="0" smtClean="0"/>
              <a:t>F2</a:t>
            </a:r>
            <a:r>
              <a:rPr lang="en-US" b="1" dirty="0"/>
              <a:t>: </a:t>
            </a:r>
            <a:r>
              <a:rPr lang="en-US" dirty="0"/>
              <a:t>GPU applications have a</a:t>
            </a:r>
            <a:r>
              <a:rPr lang="en-US" sz="2000" dirty="0"/>
              <a:t> </a:t>
            </a:r>
            <a:r>
              <a:rPr lang="en-US" dirty="0"/>
              <a:t> high TLB miss </a:t>
            </a:r>
            <a:r>
              <a:rPr lang="en-US" dirty="0" smtClean="0"/>
              <a:t>rate</a:t>
            </a:r>
            <a:endParaRPr lang="en-US" dirty="0"/>
          </a:p>
          <a:p>
            <a:pPr marL="571500" lvl="1">
              <a:spcAft>
                <a:spcPts val="1200"/>
              </a:spcAft>
            </a:pPr>
            <a:r>
              <a:rPr lang="en-US" sz="2200" dirty="0" smtClean="0"/>
              <a:t>Page walk latency must be reduced to prevent queuing delays</a:t>
            </a:r>
          </a:p>
          <a:p>
            <a:pPr marL="0" lvl="1" indent="0">
              <a:buNone/>
            </a:pPr>
            <a:r>
              <a:rPr lang="en-US" b="1" dirty="0" smtClean="0"/>
              <a:t>F3</a:t>
            </a:r>
            <a:r>
              <a:rPr lang="en-US" b="1" dirty="0"/>
              <a:t>: </a:t>
            </a:r>
            <a:r>
              <a:rPr lang="en-US" dirty="0"/>
              <a:t>Large pages are effective in reducing MMU </a:t>
            </a:r>
            <a:r>
              <a:rPr lang="en-US" dirty="0" smtClean="0"/>
              <a:t>overheads</a:t>
            </a:r>
            <a:endParaRPr lang="en-US" dirty="0"/>
          </a:p>
          <a:p>
            <a:pPr marL="571500" lvl="1">
              <a:spcAft>
                <a:spcPts val="1200"/>
              </a:spcAft>
            </a:pPr>
            <a:r>
              <a:rPr lang="en-US" sz="2200" dirty="0" smtClean="0"/>
              <a:t>Large pages perform well, just like on CPU, but need compatibility</a:t>
            </a:r>
          </a:p>
          <a:p>
            <a:pPr marL="0" lvl="1" indent="0">
              <a:buNone/>
            </a:pPr>
            <a:r>
              <a:rPr lang="en-US" b="1" dirty="0" smtClean="0"/>
              <a:t>F4</a:t>
            </a:r>
            <a:r>
              <a:rPr lang="en-US" b="1" dirty="0"/>
              <a:t>: </a:t>
            </a:r>
            <a:r>
              <a:rPr lang="en-US" dirty="0" smtClean="0"/>
              <a:t>Many outstanding </a:t>
            </a:r>
            <a:r>
              <a:rPr lang="en-US" dirty="0"/>
              <a:t>page </a:t>
            </a:r>
            <a:r>
              <a:rPr lang="en-US" dirty="0" smtClean="0"/>
              <a:t>walks with blocking MMU</a:t>
            </a:r>
            <a:endParaRPr lang="en-US" dirty="0"/>
          </a:p>
          <a:p>
            <a:pPr marL="571500" lvl="1"/>
            <a:r>
              <a:rPr lang="en-US" sz="2200" dirty="0" smtClean="0"/>
              <a:t>Need to support TLB misses while a page walk is outstanding: non-blocking page walker</a:t>
            </a:r>
            <a:endParaRPr lang="en-US" sz="2200" dirty="0"/>
          </a:p>
          <a:p>
            <a:pPr marL="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382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7162800" y="1676401"/>
            <a:ext cx="1828801" cy="2209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ied MMU Desig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0593" y="1946779"/>
            <a:ext cx="4996013" cy="3832805"/>
          </a:xfrm>
        </p:spPr>
      </p:pic>
      <p:sp>
        <p:nvSpPr>
          <p:cNvPr id="5" name="Rectangle 4"/>
          <p:cNvSpPr/>
          <p:nvPr/>
        </p:nvSpPr>
        <p:spPr>
          <a:xfrm>
            <a:off x="1295400" y="2133600"/>
            <a:ext cx="228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588000" y="1828800"/>
            <a:ext cx="2286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019800" y="3244849"/>
            <a:ext cx="266700" cy="1524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962400" y="3429000"/>
            <a:ext cx="2286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810000" y="3338512"/>
            <a:ext cx="2286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8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7368959" y="1960670"/>
            <a:ext cx="2286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03300" y="1822954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ry request</a:t>
            </a:r>
          </a:p>
          <a:p>
            <a:r>
              <a:rPr lang="en-US" sz="1200" dirty="0" smtClean="0"/>
              <a:t>(virtual </a:t>
            </a:r>
            <a:r>
              <a:rPr lang="en-US" sz="1200" dirty="0" err="1" smtClean="0"/>
              <a:t>addr</a:t>
            </a:r>
            <a:r>
              <a:rPr lang="en-US" sz="1200" dirty="0" smtClean="0"/>
              <a:t>)</a:t>
            </a:r>
            <a:endParaRPr lang="en-US" sz="1200" dirty="0"/>
          </a:p>
        </p:txBody>
      </p:sp>
      <p:sp>
        <p:nvSpPr>
          <p:cNvPr id="12" name="Rectangle 11"/>
          <p:cNvSpPr/>
          <p:nvPr/>
        </p:nvSpPr>
        <p:spPr>
          <a:xfrm>
            <a:off x="7368959" y="2671980"/>
            <a:ext cx="2286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603300" y="2534264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Memory request</a:t>
            </a:r>
          </a:p>
          <a:p>
            <a:r>
              <a:rPr lang="en-US" sz="1200" dirty="0" smtClean="0"/>
              <a:t>(physical </a:t>
            </a:r>
            <a:r>
              <a:rPr lang="en-US" sz="1200" dirty="0" err="1" smtClean="0"/>
              <a:t>addr</a:t>
            </a:r>
            <a:r>
              <a:rPr lang="en-US" sz="1200" dirty="0" smtClean="0"/>
              <a:t>)</a:t>
            </a:r>
            <a:endParaRPr lang="en-US" sz="1200" dirty="0"/>
          </a:p>
        </p:txBody>
      </p:sp>
      <p:sp>
        <p:nvSpPr>
          <p:cNvPr id="14" name="Rectangle 13"/>
          <p:cNvSpPr/>
          <p:nvPr/>
        </p:nvSpPr>
        <p:spPr>
          <a:xfrm>
            <a:off x="1752600" y="2537042"/>
            <a:ext cx="2286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581650" y="3580715"/>
            <a:ext cx="2286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7368959" y="3397249"/>
            <a:ext cx="228600" cy="1524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7603300" y="3259532"/>
            <a:ext cx="1371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Page walk request &amp; response</a:t>
            </a:r>
            <a:endParaRPr lang="en-US" sz="1200" dirty="0"/>
          </a:p>
        </p:txBody>
      </p:sp>
      <p:sp>
        <p:nvSpPr>
          <p:cNvPr id="18" name="Rectangle 17"/>
          <p:cNvSpPr/>
          <p:nvPr/>
        </p:nvSpPr>
        <p:spPr>
          <a:xfrm>
            <a:off x="1295400" y="2537042"/>
            <a:ext cx="228600" cy="152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Date Placeholder 1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885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L 3.33333E-6 0.05556 " pathEditMode="relative" rAng="0" ptsTypes="AA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7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0" presetClass="path" presetSubtype="0" ac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48148E-6 L 0.03541 1.48148E-6 C 0.05086 1.48148E-6 0.07083 0.01111 0.07083 0.0206 L 0.07083 0.0412 " pathEditMode="relative" rAng="0" ptsTypes="FfFF">
                                      <p:cBhvr>
                                        <p:cTn id="1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42" y="20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083 0.0412 L 0.2125 0.0412 " pathEditMode="relative" rAng="0" ptsTypes="AA">
                                      <p:cBhvr>
                                        <p:cTn id="22" dur="7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200"/>
                            </p:stCondLst>
                            <p:childTnLst>
                              <p:par>
                                <p:cTn id="24" presetID="50" presetClass="path" presetSubtype="0" decel="50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125 0.0412 L 0.24166 0.0412 C 0.25468 0.0412 0.27083 0.06875 0.27083 0.0912 L 0.27083 0.1412 " pathEditMode="relative" rAng="0" ptsTypes="FfFF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17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2.22222E-6 L -4.44444E-6 0.12222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0.12222 L -4.44444E-6 0.24444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 -0.01111 L 0.01111 0.1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1" y="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path" presetSubtype="0" accel="2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12223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50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2222 L -3.05556E-6 0.14445 C -3.05556E-6 0.1544 -0.01267 0.1669 -0.02291 0.1669 L -0.04583 0.1669 " pathEditMode="relative" rAng="5400000" ptsTypes="FfFF">
                                      <p:cBhvr>
                                        <p:cTn id="6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50" presetClass="path" presetSubtype="0" decel="2500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601 0.16644 L -0.07518 0.16644 C -0.0882 0.16644 -0.10417 0.19399 -0.10417 0.21621 L -0.10417 0.26667 " pathEditMode="relative" rAng="0" ptsTypes="FfFF">
                                      <p:cBhvr>
                                        <p:cTn id="6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50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50" presetClass="path" presetSubtype="0" accel="50000" fill="hold" grpId="4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4601 0.16644 L -0.07517 0.16644 C -0.08819 0.16644 -0.10434 0.19421 -0.10434 0.21667 L -0.10434 0.26667 " pathEditMode="relative" rAng="10800000" ptsTypes="FfFF">
                                      <p:cBhvr>
                                        <p:cTn id="69" dur="1000" spd="-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17" y="5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50" presetClass="path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601 0.16644 L -0.02136 0.16644 C -0.01007 0.16644 0.00416 0.15417 0.00416 0.14422 L 0.00416 0.12223 " pathEditMode="relative" rAng="0" ptsTypes="FfFF">
                                      <p:cBhvr>
                                        <p:cTn id="7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00" y="-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00"/>
                            </p:stCondLst>
                            <p:childTnLst>
                              <p:par>
                                <p:cTn id="74" presetID="42" presetClass="path" presetSubtype="0" accel="1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0.01111 L 0.00416 0.12199 " pathEditMode="relative" rAng="0" ptsTypes="AA">
                                      <p:cBhvr>
                                        <p:cTn id="75" dur="1000" spd="-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3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xit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50" presetClass="path" presetSubtype="0" ac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417 -0.0757 L -0.02708 -0.0757 C -0.01493 -0.0757 0 -0.0544 0 -0.03773 L 0 1.48148E-6 " pathEditMode="relative" rAng="10800000" ptsTypes="FfFF">
                                      <p:cBhvr>
                                        <p:cTn id="88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8" y="37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583 -0.0757 L -0.15416 -0.0757 " pathEditMode="relative" rAng="0" ptsTypes="AA">
                                      <p:cBhvr>
                                        <p:cTn id="9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50" presetClass="path" presetSubtype="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2917 -0.12014 L -0.19167 -0.12014 C -0.175 -0.12014 -0.15417 -0.10811 -0.15417 -0.09792 L -0.15417 -0.0757 " pathEditMode="relative" rAng="0" ptsTypes="FfFF">
                                      <p:cBhvr>
                                        <p:cTn id="94" dur="10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75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25 E" pathEditMode="relative" ptsTypes="">
                                      <p:cBhvr>
                                        <p:cTn id="10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4" animBg="1"/>
      <p:bldP spid="5" grpId="5" animBg="1"/>
      <p:bldP spid="8" grpId="0" animBg="1"/>
      <p:bldP spid="8" grpId="1" animBg="1"/>
      <p:bldP spid="8" grpId="2" animBg="1"/>
      <p:bldP spid="8" grpId="4" animBg="1"/>
      <p:bldP spid="9" grpId="0" animBg="1"/>
      <p:bldP spid="9" grpId="1" animBg="1"/>
      <p:bldP spid="10" grpId="0" animBg="1"/>
      <p:bldP spid="10" grpId="1" animBg="1"/>
      <p:bldP spid="10" grpId="2" animBg="1"/>
      <p:bldP spid="10" grpId="3" animBg="1"/>
      <p:bldP spid="10" grpId="4" animBg="1"/>
      <p:bldP spid="10" grpId="5" animBg="1"/>
      <p:bldP spid="10" grpId="6" animBg="1"/>
      <p:bldP spid="10" grpId="7" animBg="1"/>
      <p:bldP spid="11" grpId="0" animBg="1"/>
      <p:bldP spid="11" grpId="1" animBg="1"/>
      <p:bldP spid="11" grpId="2" animBg="1"/>
      <p:bldP spid="11" grpId="4" animBg="1"/>
      <p:bldP spid="11" grpId="5" animBg="1"/>
      <p:bldP spid="14" grpId="0" animBg="1"/>
      <p:bldP spid="14" grpId="1" animBg="1"/>
      <p:bldP spid="14" grpId="2" animBg="1"/>
      <p:bldP spid="14" grpId="3" animBg="1"/>
      <p:bldP spid="14" grpId="5" animBg="1"/>
      <p:bldP spid="15" grpId="0" animBg="1"/>
      <p:bldP spid="15" grpId="1" animBg="1"/>
      <p:bldP spid="15" grpId="2" animBg="1"/>
      <p:bldP spid="18" grpId="0" animBg="1"/>
      <p:bldP spid="18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[1024]; // allocate input array on host</a:t>
            </a:r>
          </a:p>
          <a:p>
            <a:pPr marL="0" indent="0" defTabSz="339725">
              <a:buNone/>
            </a:pPr>
            <a:r>
              <a:rPr lang="en-US" sz="3400" b="1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h_out = new int[1024]; // allocate output array on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_in = cudaMalloc(sizeof(int)*1024); // allocate input arra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1024); // allocate output array on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tD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input array from host to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vectoryCopy&lt;&lt;&lt;1,1024&gt;&gt;&gt;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cudaMemcpy(h_out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tH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the output array from device to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... h_out // continue host computation with resul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Free memor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// Free memory on host</a:t>
            </a:r>
          </a:p>
          <a:p>
            <a:pPr marL="0" indent="0">
              <a:buNone/>
            </a:pPr>
            <a:r>
              <a:rPr lang="en-US" smtClean="0"/>
              <a:t>}</a:t>
            </a:r>
          </a:p>
          <a:p>
            <a:pPr marL="0" indent="0">
              <a:buNone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72562" y="188893"/>
            <a:ext cx="40042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separate address spaces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11" name="Content Placeholder 4"/>
          <p:cNvSpPr txBox="1">
            <a:spLocks/>
          </p:cNvSpPr>
          <p:nvPr/>
        </p:nvSpPr>
        <p:spPr>
          <a:xfrm>
            <a:off x="5181600" y="1219200"/>
            <a:ext cx="3505200" cy="68580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mtClean="0"/>
              <a:t>__device__ void vectorCopy(int *in, int *out) {</a:t>
            </a:r>
          </a:p>
          <a:p>
            <a:pPr marL="0" indent="0" defTabSz="280988">
              <a:buFont typeface="Arial" pitchFamily="34" charset="0"/>
              <a:buNone/>
            </a:pPr>
            <a:r>
              <a:rPr lang="en-US" smtClean="0"/>
              <a:t>	out[threadId.idx] = in[threadId.idx];</a:t>
            </a:r>
          </a:p>
          <a:p>
            <a:pPr marL="0" indent="0" defTabSz="457200">
              <a:buFont typeface="Arial" pitchFamily="34" charset="0"/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9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968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7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2700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sz="2700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z="2700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sz="2700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z="27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r>
              <a:rPr lang="en-US" sz="27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27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2700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sz="2700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2700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sz="2700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27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024]; // allocate input array on host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024]; // allocate output array on hos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1024); // allocate input array on device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1024); // allocate output array on device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t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// copy input array from host to device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ectoryCopy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&lt;&lt;1,1024&gt;&gt;&gt;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t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// copy the output array from device to hos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...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// continue host computation with resul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// Free memory on device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delete[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 // Free memory on host</a:t>
            </a:r>
          </a:p>
          <a:p>
            <a:pPr marL="0" indent="0">
              <a:buNone/>
            </a:pPr>
            <a:r>
              <a:rPr lang="en-US" dirty="0" smtClean="0"/>
              <a:t>}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72562" y="188893"/>
            <a:ext cx="40042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 smtClean="0">
                <a:latin typeface="+mj-lt"/>
              </a:rPr>
              <a:t>Host code</a:t>
            </a:r>
          </a:p>
          <a:p>
            <a:pPr algn="ctr"/>
            <a:r>
              <a:rPr lang="en-US" sz="2800" b="1" dirty="0" smtClean="0">
                <a:latin typeface="+mj-lt"/>
              </a:rPr>
              <a:t>(separate address spaces)</a:t>
            </a:r>
            <a:endParaRPr lang="en-US" sz="2800" b="1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11" name="Content Placeholder 4"/>
          <p:cNvSpPr txBox="1">
            <a:spLocks/>
          </p:cNvSpPr>
          <p:nvPr/>
        </p:nvSpPr>
        <p:spPr>
          <a:xfrm>
            <a:off x="5181600" y="1219200"/>
            <a:ext cx="3505200" cy="68580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mtClean="0"/>
              <a:t>__device__ void vectorCopy(int *in, int *out) {</a:t>
            </a:r>
          </a:p>
          <a:p>
            <a:pPr marL="0" indent="0" defTabSz="280988">
              <a:buFont typeface="Arial" pitchFamily="34" charset="0"/>
              <a:buNone/>
            </a:pPr>
            <a:r>
              <a:rPr lang="en-US" smtClean="0"/>
              <a:t>	out[threadId.idx] = in[threadId.idx];</a:t>
            </a:r>
          </a:p>
          <a:p>
            <a:pPr marL="0" indent="0" defTabSz="457200">
              <a:buFont typeface="Arial" pitchFamily="34" charset="0"/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6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762000" y="1371600"/>
            <a:ext cx="1828800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762000" y="1981200"/>
            <a:ext cx="2254469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761999" y="2911366"/>
            <a:ext cx="3429001" cy="685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872562" y="3505200"/>
            <a:ext cx="4004238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756744" y="5105400"/>
            <a:ext cx="3129456" cy="533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872562" y="4267200"/>
            <a:ext cx="4004238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666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[1024]; // allocate input array on host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h_out = new int[1024]; // allocate output array on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d_in = cudaMalloc(sizeof(int)*1024); // allocate input array on device</a:t>
            </a:r>
          </a:p>
          <a:p>
            <a:pPr marL="0" indent="0" defTabSz="339725">
              <a:buNone/>
            </a:pPr>
            <a:r>
              <a:rPr lang="en-US" sz="3400" b="1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)*1024); // allocate output array on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tD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input array from host to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vectoryCopy&lt;&lt;&lt;1,1024&gt;&gt;&gt;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cudaMemcpy(h_out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tH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the output array from device to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... h_out // continue host computation with resul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Free memor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// Free memory on host</a:t>
            </a:r>
          </a:p>
          <a:p>
            <a:pPr marL="0" indent="0">
              <a:buNone/>
            </a:pPr>
            <a:r>
              <a:rPr lang="en-US" smtClean="0"/>
              <a:t>}</a:t>
            </a:r>
          </a:p>
          <a:p>
            <a:pPr marL="0" indent="0">
              <a:buNone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72562" y="188893"/>
            <a:ext cx="40042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separate address spaces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11" name="Content Placeholder 4"/>
          <p:cNvSpPr txBox="1">
            <a:spLocks/>
          </p:cNvSpPr>
          <p:nvPr/>
        </p:nvSpPr>
        <p:spPr>
          <a:xfrm>
            <a:off x="5181600" y="1219200"/>
            <a:ext cx="3505200" cy="68580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mtClean="0"/>
              <a:t>__device__ void vectorCopy(int *in, int *out) {</a:t>
            </a:r>
          </a:p>
          <a:p>
            <a:pPr marL="0" indent="0" defTabSz="280988">
              <a:buFont typeface="Arial" pitchFamily="34" charset="0"/>
              <a:buNone/>
            </a:pPr>
            <a:r>
              <a:rPr lang="en-US" smtClean="0"/>
              <a:t>	out[threadId.idx] = in[threadId.idx];</a:t>
            </a:r>
          </a:p>
          <a:p>
            <a:pPr marL="0" indent="0" defTabSz="457200">
              <a:buFont typeface="Arial" pitchFamily="34" charset="0"/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60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247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10591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[1024]; // allocate input array on host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h_out = new int[1024]; // allocate output array on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_in = cudaMalloc(sizeof(int)*1024); // allocate input arra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1024); // allocate output array on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HtD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); // copy input array from host to device</a:t>
            </a:r>
            <a:endParaRPr lang="en-US" b="1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vectoryCopy&lt;&lt;&lt;1,1024&gt;&gt;&gt;(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cudaMemcpy(h_out,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DtH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); // copy the output array from device to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... h_out // continue host computation with resul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Free memor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// Free memory on host</a:t>
            </a:r>
          </a:p>
          <a:p>
            <a:pPr marL="0" indent="0">
              <a:buNone/>
            </a:pPr>
            <a:r>
              <a:rPr lang="en-US" smtClean="0"/>
              <a:t>}</a:t>
            </a:r>
          </a:p>
          <a:p>
            <a:pPr marL="0" indent="0">
              <a:buNone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72562" y="188893"/>
            <a:ext cx="40042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separate address spaces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11" name="Content Placeholder 4"/>
          <p:cNvSpPr txBox="1">
            <a:spLocks/>
          </p:cNvSpPr>
          <p:nvPr/>
        </p:nvSpPr>
        <p:spPr>
          <a:xfrm>
            <a:off x="5181600" y="1219200"/>
            <a:ext cx="3505200" cy="68580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mtClean="0"/>
              <a:t>__device__ void vectorCopy(int *in, int *out) {</a:t>
            </a:r>
          </a:p>
          <a:p>
            <a:pPr marL="0" indent="0" defTabSz="280988">
              <a:buFont typeface="Arial" pitchFamily="34" charset="0"/>
              <a:buNone/>
            </a:pPr>
            <a:r>
              <a:rPr lang="en-US" smtClean="0"/>
              <a:t>	out[threadId.idx] = in[threadId.idx];</a:t>
            </a:r>
          </a:p>
          <a:p>
            <a:pPr marL="0" indent="0" defTabSz="457200">
              <a:buFont typeface="Arial" pitchFamily="34" charset="0"/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6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2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[1024]; // allocate input array on host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h_out = new int[1024]; // allocate output array on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_in = cudaMalloc(sizeof(int)*1024); // allocate input arra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1024); // allocate output array on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tD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input array from host to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vectoryCopy&lt;&lt;&lt;1,1024&gt;&gt;&gt;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cudaMemcpy(h_out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tH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the output array from device to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... h_out // continue host computation with resul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);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); // Free memory on device</a:t>
            </a:r>
          </a:p>
          <a:p>
            <a:pPr marL="0" indent="0" defTabSz="339725">
              <a:buNone/>
            </a:pPr>
            <a:r>
              <a:rPr lang="en-US" sz="3400" b="1" smtClean="0">
                <a:latin typeface="Consolas" pitchFamily="49" charset="0"/>
                <a:cs typeface="Consolas" pitchFamily="49" charset="0"/>
              </a:rPr>
              <a:t>	delete[]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sz="3400" b="1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3400" b="1" smtClean="0">
                <a:latin typeface="Consolas" pitchFamily="49" charset="0"/>
                <a:cs typeface="Consolas" pitchFamily="49" charset="0"/>
              </a:rPr>
              <a:t>; // Free memory on host</a:t>
            </a:r>
          </a:p>
          <a:p>
            <a:pPr marL="0" indent="0">
              <a:buNone/>
            </a:pPr>
            <a:r>
              <a:rPr lang="en-US" smtClean="0"/>
              <a:t>}</a:t>
            </a:r>
          </a:p>
          <a:p>
            <a:pPr marL="0" indent="0">
              <a:buNone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72562" y="188893"/>
            <a:ext cx="40042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separate address spaces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11" name="Content Placeholder 4"/>
          <p:cNvSpPr txBox="1">
            <a:spLocks/>
          </p:cNvSpPr>
          <p:nvPr/>
        </p:nvSpPr>
        <p:spPr>
          <a:xfrm>
            <a:off x="5181600" y="1219200"/>
            <a:ext cx="3505200" cy="68580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mtClean="0"/>
              <a:t>__device__ void vectorCopy(int *in, int *out) {</a:t>
            </a:r>
          </a:p>
          <a:p>
            <a:pPr marL="0" indent="0" defTabSz="280988">
              <a:buFont typeface="Arial" pitchFamily="34" charset="0"/>
              <a:buNone/>
            </a:pPr>
            <a:r>
              <a:rPr lang="en-US" smtClean="0"/>
              <a:t>	out[threadId.idx] = in[threadId.idx];</a:t>
            </a:r>
          </a:p>
          <a:p>
            <a:pPr marL="0" indent="0" defTabSz="457200">
              <a:buFont typeface="Arial" pitchFamily="34" charset="0"/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62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11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[1024]; // allocate input array on host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h_out = new int[1024]; // allocate output array on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_in = cudaMalloc(sizeof(int)*1024); // allocate input arra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1024); // allocate output array on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tD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input array from host to device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vectoryCopy&lt;&lt;&lt;1,1024&gt;&gt;&gt;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cudaMemcpy(h_out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tH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copy the output array from device to hos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... h_out // continue host computation with result</a:t>
            </a:r>
          </a:p>
          <a:p>
            <a:pPr marL="0" indent="0" defTabSz="339725">
              <a:buNone/>
            </a:pPr>
            <a:endParaRPr lang="en-US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); // Free memory on device</a:t>
            </a:r>
          </a:p>
          <a:p>
            <a:pPr marL="0" indent="0" defTabSz="339725">
              <a:buNone/>
            </a:pPr>
            <a:r>
              <a:rPr lang="en-US" smtClean="0">
                <a:latin typeface="Consolas" pitchFamily="49" charset="0"/>
                <a:cs typeface="Consolas" pitchFamily="49" charset="0"/>
              </a:rPr>
              <a:t>	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mtClean="0">
                <a:latin typeface="Consolas" pitchFamily="49" charset="0"/>
                <a:cs typeface="Consolas" pitchFamily="49" charset="0"/>
              </a:rPr>
              <a:t>; // Free memory on host</a:t>
            </a:r>
          </a:p>
          <a:p>
            <a:pPr marL="0" indent="0">
              <a:buNone/>
            </a:pPr>
            <a:r>
              <a:rPr lang="en-US" smtClean="0"/>
              <a:t>}</a:t>
            </a:r>
          </a:p>
          <a:p>
            <a:pPr marL="0" indent="0">
              <a:buNone/>
            </a:pPr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872562" y="188893"/>
            <a:ext cx="40042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separate address spaces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11" name="Content Placeholder 4"/>
          <p:cNvSpPr txBox="1">
            <a:spLocks/>
          </p:cNvSpPr>
          <p:nvPr/>
        </p:nvSpPr>
        <p:spPr>
          <a:xfrm>
            <a:off x="5181600" y="1219200"/>
            <a:ext cx="3505200" cy="68580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4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mtClean="0"/>
              <a:t>__device__ void vectorCopy(int *in, int *out) {</a:t>
            </a:r>
          </a:p>
          <a:p>
            <a:pPr marL="0" indent="0" defTabSz="280988">
              <a:buFont typeface="Arial" pitchFamily="34" charset="0"/>
              <a:buNone/>
            </a:pPr>
            <a:r>
              <a:rPr lang="en-US" smtClean="0"/>
              <a:t>	out[threadId.idx] = in[threadId.idx];</a:t>
            </a:r>
          </a:p>
          <a:p>
            <a:pPr marL="0" indent="0" defTabSz="457200">
              <a:buFont typeface="Arial" pitchFamily="34" charset="0"/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63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62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024]; // allocate input array on host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new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[1024]; // allocate output array on hos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1024); // allocate input array on device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Mallo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1024); // allocate output array on device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tD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// copy input array from host to device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ectoryCopy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&lt;&lt;1,1024&gt;&gt;&gt;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Memcpy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4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tH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// copy the output array from device to hos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...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// continue host computation with resul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Fre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d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// Free memory on device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delete[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 // Free memory on host</a:t>
            </a:r>
          </a:p>
          <a:p>
            <a:pPr marL="0" indent="0">
              <a:buNone/>
            </a:pPr>
            <a:r>
              <a:rPr lang="en-US" dirty="0" smtClean="0"/>
              <a:t>}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9" name="Content Placeholder 4"/>
          <p:cNvSpPr>
            <a:spLocks noGrp="1"/>
          </p:cNvSpPr>
          <p:nvPr>
            <p:ph sz="half" idx="2"/>
          </p:nvPr>
        </p:nvSpPr>
        <p:spPr>
          <a:xfrm>
            <a:off x="5181600" y="1219200"/>
            <a:ext cx="3505200" cy="685800"/>
          </a:xfrm>
          <a:ln>
            <a:solidFill>
              <a:schemeClr val="tx1"/>
            </a:solidFill>
          </a:ln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/>
              <a:t>__device__ void vectorCopy(int *in, </a:t>
            </a:r>
            <a:r>
              <a:rPr lang="en-US" err="1" smtClean="0"/>
              <a:t>int</a:t>
            </a:r>
            <a:r>
              <a:rPr lang="en-US" smtClean="0"/>
              <a:t> *out) {</a:t>
            </a:r>
          </a:p>
          <a:p>
            <a:pPr marL="0" indent="0" defTabSz="280988">
              <a:buNone/>
            </a:pPr>
            <a:r>
              <a:rPr lang="en-US" smtClean="0"/>
              <a:t>	out[</a:t>
            </a:r>
            <a:r>
              <a:rPr lang="en-US" err="1" smtClean="0"/>
              <a:t>threadId.idx</a:t>
            </a:r>
            <a:r>
              <a:rPr lang="en-US" smtClean="0"/>
              <a:t>] = in[</a:t>
            </a:r>
            <a:r>
              <a:rPr lang="en-US" err="1" smtClean="0"/>
              <a:t>threadId.idx</a:t>
            </a:r>
            <a:r>
              <a:rPr lang="en-US" smtClean="0"/>
              <a:t>];</a:t>
            </a:r>
          </a:p>
          <a:p>
            <a:pPr marL="0" indent="0" defTabSz="457200"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04127" y="188893"/>
            <a:ext cx="454111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Universal virtual addressing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468273" y="1972592"/>
            <a:ext cx="3179928" cy="292388"/>
          </a:xfrm>
          <a:prstGeom prst="rect">
            <a:avLst/>
          </a:prstGeom>
          <a:solidFill>
            <a:srgbClr val="D9D9D9"/>
          </a:solidFill>
        </p:spPr>
        <p:txBody>
          <a:bodyPr wrap="square" rtlCol="0">
            <a:spAutoFit/>
          </a:bodyPr>
          <a:lstStyle/>
          <a:p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cudaHostMalloc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)*1024);</a:t>
            </a:r>
            <a:endParaRPr lang="en-US" sz="13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1447799" y="2548032"/>
            <a:ext cx="3200401" cy="292388"/>
          </a:xfrm>
          <a:prstGeom prst="rect">
            <a:avLst/>
          </a:prstGeom>
          <a:solidFill>
            <a:srgbClr val="D9D9D9"/>
          </a:solidFill>
        </p:spPr>
        <p:txBody>
          <a:bodyPr wrap="square" rtlCol="0">
            <a:spAutoFit/>
          </a:bodyPr>
          <a:lstStyle/>
          <a:p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cudaHostMalloc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)*1024);</a:t>
            </a:r>
            <a:endParaRPr lang="en-US" sz="1300" b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7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971800" y="3962400"/>
            <a:ext cx="1189749" cy="292388"/>
          </a:xfrm>
          <a:prstGeom prst="rect">
            <a:avLst/>
          </a:prstGeom>
          <a:solidFill>
            <a:srgbClr val="FFFFFF">
              <a:alpha val="52941"/>
            </a:srgbClr>
          </a:solidFill>
        </p:spPr>
        <p:txBody>
          <a:bodyPr wrap="none" rtlCol="0">
            <a:spAutoFit/>
          </a:bodyPr>
          <a:lstStyle/>
          <a:p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300" b="1" dirty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h_out</a:t>
            </a:r>
            <a:endParaRPr lang="en-US" sz="1300" b="1" dirty="0"/>
          </a:p>
        </p:txBody>
      </p:sp>
      <p:sp>
        <p:nvSpPr>
          <p:cNvPr id="9" name="Rectangle 8"/>
          <p:cNvSpPr/>
          <p:nvPr/>
        </p:nvSpPr>
        <p:spPr>
          <a:xfrm>
            <a:off x="762000" y="1423912"/>
            <a:ext cx="1828800" cy="207818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609600" y="3026980"/>
            <a:ext cx="6705600" cy="207818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706820" y="3200400"/>
            <a:ext cx="6705600" cy="207818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315310" y="5214664"/>
            <a:ext cx="6705600" cy="207818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762000" y="3581400"/>
            <a:ext cx="7772400" cy="25010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852886" y="4398096"/>
            <a:ext cx="8291114" cy="25010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852887" y="5410200"/>
            <a:ext cx="2713787" cy="492443"/>
          </a:xfrm>
          <a:prstGeom prst="rect">
            <a:avLst/>
          </a:prstGeom>
          <a:solidFill>
            <a:srgbClr val="D9D9D9"/>
          </a:solidFill>
        </p:spPr>
        <p:txBody>
          <a:bodyPr wrap="square" rtlCol="0">
            <a:spAutoFit/>
          </a:bodyPr>
          <a:lstStyle/>
          <a:p>
            <a:pPr defTabSz="339725"/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cudaHostFree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defTabSz="339725"/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cudaHostFree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300" b="1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300" b="1" dirty="0" smtClean="0">
                <a:latin typeface="Consolas" pitchFamily="49" charset="0"/>
                <a:cs typeface="Consolas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3815481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11" grpId="0" animBg="1"/>
      <p:bldP spid="9" grpId="0" animBg="1"/>
      <p:bldP spid="26" grpId="0" animBg="1"/>
      <p:bldP spid="28" grpId="0" animBg="1"/>
      <p:bldP spid="30" grpId="0" animBg="1"/>
      <p:bldP spid="31" grpId="0" animBg="1"/>
      <p:bldP spid="32" grpId="0" animBg="1"/>
      <p:bldP spid="2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41437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HostMallo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1024);</a:t>
            </a:r>
            <a:r>
              <a:rPr lang="en-US" dirty="0"/>
              <a:t>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// allocate input array on host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HostMalloc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*1024); // allocate output array on hos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ectoryCopy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&lt;&lt;1,1024&gt;&gt;&gt;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...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// continue host computation with resul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HostFre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// Free memory on host</a:t>
            </a:r>
          </a:p>
          <a:p>
            <a:pPr marL="0" indent="0" defTabSz="339725">
              <a:buNone/>
            </a:pPr>
            <a:r>
              <a:rPr lang="en-US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cudaHostFree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indent="0" defTabSz="339725">
              <a:buNone/>
            </a:pPr>
            <a:r>
              <a:rPr lang="en-US" dirty="0" smtClean="0"/>
              <a:t>}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8" name="Content Placeholder 4"/>
          <p:cNvSpPr>
            <a:spLocks noGrp="1"/>
          </p:cNvSpPr>
          <p:nvPr>
            <p:ph sz="half" idx="2"/>
          </p:nvPr>
        </p:nvSpPr>
        <p:spPr>
          <a:xfrm>
            <a:off x="5181600" y="1219200"/>
            <a:ext cx="3505200" cy="685800"/>
          </a:xfrm>
          <a:ln>
            <a:solidFill>
              <a:schemeClr val="tx1"/>
            </a:solidFill>
          </a:ln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/>
              <a:t>__device__ void vectorCopy(int *in, </a:t>
            </a:r>
            <a:r>
              <a:rPr lang="en-US" err="1" smtClean="0"/>
              <a:t>int</a:t>
            </a:r>
            <a:r>
              <a:rPr lang="en-US" smtClean="0"/>
              <a:t> *out) {</a:t>
            </a:r>
          </a:p>
          <a:p>
            <a:pPr marL="0" indent="0" defTabSz="280988">
              <a:buNone/>
            </a:pPr>
            <a:r>
              <a:rPr lang="en-US" smtClean="0"/>
              <a:t>	out[</a:t>
            </a:r>
            <a:r>
              <a:rPr lang="en-US" err="1" smtClean="0"/>
              <a:t>threadId.idx</a:t>
            </a:r>
            <a:r>
              <a:rPr lang="en-US" smtClean="0"/>
              <a:t>] = in[</a:t>
            </a:r>
            <a:r>
              <a:rPr lang="en-US" err="1" smtClean="0"/>
              <a:t>threadId.idx</a:t>
            </a:r>
            <a:r>
              <a:rPr lang="en-US" smtClean="0"/>
              <a:t>];</a:t>
            </a:r>
          </a:p>
          <a:p>
            <a:pPr marL="0" indent="0" defTabSz="457200"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04127" y="188893"/>
            <a:ext cx="454111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Universal virtual addressing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8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241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41437"/>
            <a:ext cx="8686800" cy="5440363"/>
          </a:xfrm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new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[1024];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// allocate input array on host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new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[1024]; 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// allocate output array on hos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vectoryCopy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&lt;&lt;&lt;1,1024&gt;&gt;&gt;(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h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_in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... </a:t>
            </a:r>
            <a:r>
              <a:rPr lang="en-US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// continue host computation with result</a:t>
            </a:r>
          </a:p>
          <a:p>
            <a:pPr marL="0" indent="0" defTabSz="339725">
              <a:buNone/>
            </a:pPr>
            <a:endParaRPr lang="en-US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delete[]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; delete[] </a:t>
            </a:r>
            <a:r>
              <a:rPr lang="en-US" b="1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b="1" dirty="0" smtClean="0">
                <a:latin typeface="Consolas" pitchFamily="49" charset="0"/>
                <a:cs typeface="Consolas" pitchFamily="49" charset="0"/>
              </a:rPr>
              <a:t>;</a:t>
            </a:r>
            <a:r>
              <a:rPr lang="en-US" dirty="0" smtClean="0">
                <a:latin typeface="Consolas" pitchFamily="49" charset="0"/>
                <a:cs typeface="Consolas" pitchFamily="49" charset="0"/>
              </a:rPr>
              <a:t> // Free memory on host</a:t>
            </a:r>
          </a:p>
          <a:p>
            <a:pPr marL="0" indent="0">
              <a:buNone/>
            </a:pPr>
            <a:r>
              <a:rPr lang="en-US" dirty="0" smtClean="0"/>
              <a:t>}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1" name="Content Placeholder 4"/>
          <p:cNvSpPr>
            <a:spLocks noGrp="1"/>
          </p:cNvSpPr>
          <p:nvPr>
            <p:ph sz="half" idx="2"/>
          </p:nvPr>
        </p:nvSpPr>
        <p:spPr>
          <a:xfrm>
            <a:off x="5181600" y="1219200"/>
            <a:ext cx="3505200" cy="685800"/>
          </a:xfrm>
          <a:ln>
            <a:solidFill>
              <a:schemeClr val="tx1"/>
            </a:solidFill>
          </a:ln>
        </p:spPr>
        <p:txBody>
          <a:bodyPr>
            <a:normAutofit fontScale="47500" lnSpcReduction="20000"/>
          </a:bodyPr>
          <a:lstStyle/>
          <a:p>
            <a:pPr marL="0" indent="0">
              <a:buNone/>
            </a:pPr>
            <a:r>
              <a:rPr lang="en-US" smtClean="0"/>
              <a:t>__device__ void vectorCopy(int *in, </a:t>
            </a:r>
            <a:r>
              <a:rPr lang="en-US" err="1" smtClean="0"/>
              <a:t>int</a:t>
            </a:r>
            <a:r>
              <a:rPr lang="en-US" smtClean="0"/>
              <a:t> *out) {</a:t>
            </a:r>
          </a:p>
          <a:p>
            <a:pPr marL="0" indent="0" defTabSz="280988">
              <a:buNone/>
            </a:pPr>
            <a:r>
              <a:rPr lang="en-US" smtClean="0"/>
              <a:t>	out[</a:t>
            </a:r>
            <a:r>
              <a:rPr lang="en-US" err="1" smtClean="0"/>
              <a:t>threadId.idx</a:t>
            </a:r>
            <a:r>
              <a:rPr lang="en-US" smtClean="0"/>
              <a:t>] = in[</a:t>
            </a:r>
            <a:r>
              <a:rPr lang="en-US" err="1" smtClean="0"/>
              <a:t>threadId.idx</a:t>
            </a:r>
            <a:r>
              <a:rPr lang="en-US" smtClean="0"/>
              <a:t>];</a:t>
            </a:r>
          </a:p>
          <a:p>
            <a:pPr marL="0" indent="0" defTabSz="457200">
              <a:buNone/>
            </a:pPr>
            <a:r>
              <a:rPr lang="en-US" smtClean="0"/>
              <a:t>}</a:t>
            </a:r>
          </a:p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070378" y="188893"/>
            <a:ext cx="360861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Host code</a:t>
            </a:r>
          </a:p>
          <a:p>
            <a:pPr algn="ctr"/>
            <a:r>
              <a:rPr lang="en-US" sz="2800" b="1" smtClean="0">
                <a:latin typeface="+mj-lt"/>
              </a:rPr>
              <a:t>(Shared address space)</a:t>
            </a:r>
            <a:endParaRPr lang="en-US" sz="2800" b="1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983635" y="619780"/>
            <a:ext cx="19429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smtClean="0">
                <a:latin typeface="+mj-lt"/>
              </a:rPr>
              <a:t>Kernel code</a:t>
            </a:r>
            <a:endParaRPr lang="en-US" sz="2800" b="1"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9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17/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         Multifacet Group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09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Jason1">
      <a:dk1>
        <a:sysClr val="windowText" lastClr="000000"/>
      </a:dk1>
      <a:lt1>
        <a:sysClr val="window" lastClr="FFFFFF"/>
      </a:lt1>
      <a:dk2>
        <a:srgbClr val="142E48"/>
      </a:dk2>
      <a:lt2>
        <a:srgbClr val="EEECE1"/>
      </a:lt2>
      <a:accent1>
        <a:srgbClr val="BB3377"/>
      </a:accent1>
      <a:accent2>
        <a:srgbClr val="3377BB"/>
      </a:accent2>
      <a:accent3>
        <a:srgbClr val="33BB77"/>
      </a:accent3>
      <a:accent4>
        <a:srgbClr val="BB7733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03</TotalTime>
  <Words>2011</Words>
  <Application>Microsoft Office PowerPoint</Application>
  <PresentationFormat>On-screen Show (4:3)</PresentationFormat>
  <Paragraphs>916</Paragraphs>
  <Slides>63</Slides>
  <Notes>16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3</vt:i4>
      </vt:variant>
      <vt:variant>
        <vt:lpstr>Custom Shows</vt:lpstr>
      </vt:variant>
      <vt:variant>
        <vt:i4>1</vt:i4>
      </vt:variant>
    </vt:vector>
  </HeadingPairs>
  <TitlesOfParts>
    <vt:vector size="66" baseType="lpstr">
      <vt:lpstr>Office Theme</vt:lpstr>
      <vt:lpstr>Visio</vt:lpstr>
      <vt:lpstr>MMUs for GPGPUs</vt:lpstr>
      <vt:lpstr>Executive Summary</vt:lpstr>
      <vt:lpstr>Motivation</vt:lpstr>
      <vt:lpstr>Example: Vector Cop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hared virtual address space</vt:lpstr>
      <vt:lpstr>Outline</vt:lpstr>
      <vt:lpstr>System Overview</vt:lpstr>
      <vt:lpstr>GPU Overview</vt:lpstr>
      <vt:lpstr>Methodology</vt:lpstr>
      <vt:lpstr>D0</vt:lpstr>
      <vt:lpstr>D1</vt:lpstr>
      <vt:lpstr>PowerPoint Presentation</vt:lpstr>
      <vt:lpstr>PowerPoint Presentation</vt:lpstr>
      <vt:lpstr>PowerPoint Presentation</vt:lpstr>
      <vt:lpstr>Reducing translation request rate </vt:lpstr>
      <vt:lpstr>D1</vt:lpstr>
      <vt:lpstr>Performance</vt:lpstr>
      <vt:lpstr>D2</vt:lpstr>
      <vt:lpstr>PowerPoint Presentation</vt:lpstr>
      <vt:lpstr>PowerPoint Presentation</vt:lpstr>
      <vt:lpstr>Multiple outstanding page walks</vt:lpstr>
      <vt:lpstr>D2</vt:lpstr>
      <vt:lpstr>Performance</vt:lpstr>
      <vt:lpstr>D3</vt:lpstr>
      <vt:lpstr>High L1 TLB miss rate</vt:lpstr>
      <vt:lpstr>High TLB miss rate</vt:lpstr>
      <vt:lpstr>D3</vt:lpstr>
      <vt:lpstr>Performance</vt:lpstr>
      <vt:lpstr>Correctness Issues</vt:lpstr>
      <vt:lpstr>Page faults</vt:lpstr>
      <vt:lpstr>Summary</vt:lpstr>
      <vt:lpstr>Outline</vt:lpstr>
      <vt:lpstr>Shared L2 TLB</vt:lpstr>
      <vt:lpstr>Shared L2 TLB</vt:lpstr>
      <vt:lpstr>Shared L2 TLB</vt:lpstr>
      <vt:lpstr>Shared L2 TLB and PWC</vt:lpstr>
      <vt:lpstr>Shared L2 TLB and PWC</vt:lpstr>
      <vt:lpstr>Ideal Page Walk Cache</vt:lpstr>
      <vt:lpstr>Other Sensitivity Analysis</vt:lpstr>
      <vt:lpstr>Alternative Designs</vt:lpstr>
      <vt:lpstr>Conclusions</vt:lpstr>
      <vt:lpstr>Questions?</vt:lpstr>
      <vt:lpstr>Future Work</vt:lpstr>
      <vt:lpstr>Energy and Area of Unified MMU</vt:lpstr>
      <vt:lpstr>Executive Summary (1/2)</vt:lpstr>
      <vt:lpstr>Executive Summary (2/2)</vt:lpstr>
      <vt:lpstr>Low TLB translation request rate </vt:lpstr>
      <vt:lpstr>F3</vt:lpstr>
      <vt:lpstr>PowerPoint Presentation</vt:lpstr>
      <vt:lpstr>Large pages are effective</vt:lpstr>
      <vt:lpstr>Implications</vt:lpstr>
      <vt:lpstr>Unified MMU Desig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mp</vt:lpstr>
    </vt:vector>
  </TitlesOfParts>
  <Company>Windows Us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</dc:creator>
  <cp:lastModifiedBy>Ja</cp:lastModifiedBy>
  <cp:revision>177</cp:revision>
  <cp:lastPrinted>2013-06-07T18:41:49Z</cp:lastPrinted>
  <dcterms:created xsi:type="dcterms:W3CDTF">2013-06-05T16:50:44Z</dcterms:created>
  <dcterms:modified xsi:type="dcterms:W3CDTF">2013-10-17T01:55:18Z</dcterms:modified>
</cp:coreProperties>
</file>